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3E4" w:rsidRPr="006949F3" w:rsidRDefault="004F62CE" w:rsidP="006949F3">
      <w:pPr>
        <w:pStyle w:val="a4"/>
        <w:spacing w:beforeLines="1000" w:before="3260"/>
        <w:jc w:val="center"/>
        <w:rPr>
          <w:rFonts w:ascii="黑体" w:eastAsia="黑体" w:hAnsi="黑体"/>
          <w:sz w:val="72"/>
          <w:szCs w:val="72"/>
        </w:rPr>
      </w:pPr>
      <w:r w:rsidRPr="006949F3">
        <w:rPr>
          <w:rFonts w:ascii="黑体" w:eastAsia="黑体" w:hAnsi="黑体" w:hint="eastAsia"/>
          <w:sz w:val="72"/>
          <w:szCs w:val="72"/>
        </w:rPr>
        <w:t>全国公安装备财务</w:t>
      </w:r>
      <w:r w:rsidR="00CE55CF" w:rsidRPr="006949F3">
        <w:rPr>
          <w:rFonts w:ascii="黑体" w:eastAsia="黑体" w:hAnsi="黑体"/>
          <w:sz w:val="72"/>
          <w:szCs w:val="72"/>
        </w:rPr>
        <w:br/>
      </w:r>
      <w:r w:rsidRPr="006949F3">
        <w:rPr>
          <w:rFonts w:ascii="黑体" w:eastAsia="黑体" w:hAnsi="黑体"/>
          <w:sz w:val="72"/>
          <w:szCs w:val="72"/>
        </w:rPr>
        <w:t>专家</w:t>
      </w:r>
      <w:proofErr w:type="gramStart"/>
      <w:r w:rsidRPr="006949F3">
        <w:rPr>
          <w:rFonts w:ascii="黑体" w:eastAsia="黑体" w:hAnsi="黑体"/>
          <w:sz w:val="72"/>
          <w:szCs w:val="72"/>
        </w:rPr>
        <w:t>库系统</w:t>
      </w:r>
      <w:proofErr w:type="gramEnd"/>
      <w:r w:rsidR="00CE55CF" w:rsidRPr="006949F3">
        <w:rPr>
          <w:rFonts w:ascii="黑体" w:eastAsia="黑体" w:hAnsi="黑体"/>
          <w:sz w:val="72"/>
          <w:szCs w:val="72"/>
        </w:rPr>
        <w:br/>
      </w:r>
      <w:r w:rsidRPr="006949F3">
        <w:rPr>
          <w:rFonts w:ascii="黑体" w:eastAsia="黑体" w:hAnsi="黑体"/>
          <w:sz w:val="72"/>
          <w:szCs w:val="72"/>
        </w:rPr>
        <w:t>概要设计</w:t>
      </w:r>
    </w:p>
    <w:p w:rsidR="004F04CF" w:rsidRDefault="004F04CF" w:rsidP="004F04CF">
      <w:pPr>
        <w:ind w:left="480" w:firstLine="480"/>
      </w:pPr>
    </w:p>
    <w:p w:rsidR="004F04CF" w:rsidRDefault="004F04CF" w:rsidP="004F04CF">
      <w:pPr>
        <w:ind w:left="480" w:firstLine="480"/>
        <w:sectPr w:rsidR="004F04CF" w:rsidSect="0009001F">
          <w:headerReference w:type="even" r:id="rId8"/>
          <w:footerReference w:type="even" r:id="rId9"/>
          <w:footerReference w:type="default" r:id="rId10"/>
          <w:headerReference w:type="first" r:id="rId11"/>
          <w:footerReference w:type="first" r:id="rId12"/>
          <w:pgSz w:w="11906" w:h="16838"/>
          <w:pgMar w:top="1440" w:right="1800" w:bottom="1440" w:left="1800" w:header="851" w:footer="992" w:gutter="0"/>
          <w:cols w:space="425"/>
          <w:titlePg/>
          <w:docGrid w:type="lines" w:linePitch="326"/>
        </w:sectPr>
      </w:pPr>
    </w:p>
    <w:p w:rsidR="00F25364" w:rsidRDefault="00F25364" w:rsidP="00985F55">
      <w:pPr>
        <w:pStyle w:val="a7"/>
        <w:keepNext/>
        <w:ind w:firstLine="420"/>
        <w:jc w:val="left"/>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变更记录表</w:t>
      </w:r>
    </w:p>
    <w:tbl>
      <w:tblPr>
        <w:tblStyle w:val="40"/>
        <w:tblW w:w="0" w:type="auto"/>
        <w:tblLook w:val="04A0" w:firstRow="1" w:lastRow="0" w:firstColumn="1" w:lastColumn="0" w:noHBand="0" w:noVBand="1"/>
      </w:tblPr>
      <w:tblGrid>
        <w:gridCol w:w="791"/>
        <w:gridCol w:w="1331"/>
        <w:gridCol w:w="992"/>
        <w:gridCol w:w="4702"/>
      </w:tblGrid>
      <w:tr w:rsidR="00C51C5D" w:rsidTr="00F365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C51C5D" w:rsidRDefault="00C51C5D" w:rsidP="00C51C5D">
            <w:pPr>
              <w:pStyle w:val="a4"/>
              <w:jc w:val="center"/>
            </w:pPr>
            <w:r>
              <w:rPr>
                <w:rFonts w:hint="eastAsia"/>
              </w:rPr>
              <w:t>序号</w:t>
            </w:r>
          </w:p>
        </w:tc>
        <w:tc>
          <w:tcPr>
            <w:tcW w:w="1331" w:type="dxa"/>
          </w:tcPr>
          <w:p w:rsidR="00C51C5D" w:rsidRDefault="00C51C5D" w:rsidP="00C51C5D">
            <w:pPr>
              <w:pStyle w:val="a4"/>
              <w:jc w:val="center"/>
              <w:cnfStyle w:val="100000000000" w:firstRow="1" w:lastRow="0" w:firstColumn="0" w:lastColumn="0" w:oddVBand="0" w:evenVBand="0" w:oddHBand="0" w:evenHBand="0" w:firstRowFirstColumn="0" w:firstRowLastColumn="0" w:lastRowFirstColumn="0" w:lastRowLastColumn="0"/>
            </w:pPr>
            <w:r>
              <w:rPr>
                <w:rFonts w:hint="eastAsia"/>
              </w:rPr>
              <w:t>时间</w:t>
            </w:r>
          </w:p>
        </w:tc>
        <w:tc>
          <w:tcPr>
            <w:tcW w:w="992" w:type="dxa"/>
          </w:tcPr>
          <w:p w:rsidR="00C51C5D" w:rsidRDefault="00C51C5D" w:rsidP="00C51C5D">
            <w:pPr>
              <w:pStyle w:val="a4"/>
              <w:jc w:val="center"/>
              <w:cnfStyle w:val="100000000000" w:firstRow="1" w:lastRow="0" w:firstColumn="0" w:lastColumn="0" w:oddVBand="0" w:evenVBand="0" w:oddHBand="0" w:evenHBand="0" w:firstRowFirstColumn="0" w:firstRowLastColumn="0" w:lastRowFirstColumn="0" w:lastRowLastColumn="0"/>
            </w:pPr>
            <w:r>
              <w:rPr>
                <w:rFonts w:hint="eastAsia"/>
              </w:rPr>
              <w:t>人员</w:t>
            </w:r>
          </w:p>
        </w:tc>
        <w:tc>
          <w:tcPr>
            <w:tcW w:w="4702" w:type="dxa"/>
          </w:tcPr>
          <w:p w:rsidR="00C51C5D" w:rsidRDefault="00C51C5D" w:rsidP="00C51C5D">
            <w:pPr>
              <w:pStyle w:val="a4"/>
              <w:jc w:val="center"/>
              <w:cnfStyle w:val="100000000000" w:firstRow="1" w:lastRow="0" w:firstColumn="0" w:lastColumn="0" w:oddVBand="0" w:evenVBand="0" w:oddHBand="0" w:evenHBand="0" w:firstRowFirstColumn="0" w:firstRowLastColumn="0" w:lastRowFirstColumn="0" w:lastRowLastColumn="0"/>
            </w:pPr>
            <w:r>
              <w:rPr>
                <w:rFonts w:hint="eastAsia"/>
              </w:rPr>
              <w:t>内容</w:t>
            </w:r>
          </w:p>
        </w:tc>
      </w:tr>
      <w:tr w:rsidR="00C51C5D" w:rsidTr="00F36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C51C5D" w:rsidRDefault="00873E46" w:rsidP="00C51C5D">
            <w:pPr>
              <w:pStyle w:val="a4"/>
              <w:jc w:val="center"/>
            </w:pPr>
            <w:r>
              <w:rPr>
                <w:rFonts w:hint="eastAsia"/>
              </w:rPr>
              <w:t>1</w:t>
            </w:r>
          </w:p>
        </w:tc>
        <w:tc>
          <w:tcPr>
            <w:tcW w:w="1331" w:type="dxa"/>
          </w:tcPr>
          <w:p w:rsidR="00C51C5D" w:rsidRDefault="00CE3E2C" w:rsidP="00C51C5D">
            <w:pPr>
              <w:pStyle w:val="a4"/>
              <w:jc w:val="center"/>
              <w:cnfStyle w:val="000000100000" w:firstRow="0" w:lastRow="0" w:firstColumn="0" w:lastColumn="0" w:oddVBand="0" w:evenVBand="0" w:oddHBand="1" w:evenHBand="0" w:firstRowFirstColumn="0" w:firstRowLastColumn="0" w:lastRowFirstColumn="0" w:lastRowLastColumn="0"/>
            </w:pPr>
            <w:r>
              <w:rPr>
                <w:rFonts w:hint="eastAsia"/>
              </w:rPr>
              <w:t>2017.</w:t>
            </w:r>
            <w:r w:rsidR="00F3654A">
              <w:rPr>
                <w:rFonts w:hint="eastAsia"/>
              </w:rPr>
              <w:t>0</w:t>
            </w:r>
            <w:r>
              <w:rPr>
                <w:rFonts w:hint="eastAsia"/>
              </w:rPr>
              <w:t>6.19</w:t>
            </w:r>
          </w:p>
        </w:tc>
        <w:tc>
          <w:tcPr>
            <w:tcW w:w="992" w:type="dxa"/>
          </w:tcPr>
          <w:p w:rsidR="00C51C5D" w:rsidRDefault="00F3654A" w:rsidP="00C51C5D">
            <w:pPr>
              <w:pStyle w:val="a4"/>
              <w:jc w:val="center"/>
              <w:cnfStyle w:val="000000100000" w:firstRow="0" w:lastRow="0" w:firstColumn="0" w:lastColumn="0" w:oddVBand="0" w:evenVBand="0" w:oddHBand="1" w:evenHBand="0" w:firstRowFirstColumn="0" w:firstRowLastColumn="0" w:lastRowFirstColumn="0" w:lastRowLastColumn="0"/>
            </w:pPr>
            <w:r>
              <w:rPr>
                <w:rFonts w:hint="eastAsia"/>
              </w:rPr>
              <w:t>李翔宇</w:t>
            </w:r>
          </w:p>
        </w:tc>
        <w:tc>
          <w:tcPr>
            <w:tcW w:w="4702" w:type="dxa"/>
          </w:tcPr>
          <w:p w:rsidR="00C51C5D" w:rsidRDefault="00F3654A" w:rsidP="00C51C5D">
            <w:pPr>
              <w:pStyle w:val="a4"/>
              <w:cnfStyle w:val="000000100000" w:firstRow="0" w:lastRow="0" w:firstColumn="0" w:lastColumn="0" w:oddVBand="0" w:evenVBand="0" w:oddHBand="1" w:evenHBand="0" w:firstRowFirstColumn="0" w:firstRowLastColumn="0" w:lastRowFirstColumn="0" w:lastRowLastColumn="0"/>
            </w:pPr>
            <w:r>
              <w:rPr>
                <w:rFonts w:hint="eastAsia"/>
              </w:rPr>
              <w:t>创建文档，并根据建设内容撰写大纲。</w:t>
            </w:r>
          </w:p>
        </w:tc>
      </w:tr>
      <w:tr w:rsidR="00F25364" w:rsidTr="00F3654A">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2</w:t>
            </w:r>
          </w:p>
        </w:tc>
        <w:tc>
          <w:tcPr>
            <w:tcW w:w="1331"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4702" w:type="dxa"/>
          </w:tcPr>
          <w:p w:rsidR="00F25364" w:rsidRDefault="00F25364" w:rsidP="00C51C5D">
            <w:pPr>
              <w:pStyle w:val="a4"/>
              <w:cnfStyle w:val="000000000000" w:firstRow="0" w:lastRow="0" w:firstColumn="0" w:lastColumn="0" w:oddVBand="0" w:evenVBand="0" w:oddHBand="0" w:evenHBand="0" w:firstRowFirstColumn="0" w:firstRowLastColumn="0" w:lastRowFirstColumn="0" w:lastRowLastColumn="0"/>
            </w:pPr>
          </w:p>
        </w:tc>
      </w:tr>
      <w:tr w:rsidR="00F25364" w:rsidTr="00F36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3</w:t>
            </w:r>
          </w:p>
        </w:tc>
        <w:tc>
          <w:tcPr>
            <w:tcW w:w="1331"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992"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4702" w:type="dxa"/>
          </w:tcPr>
          <w:p w:rsidR="00F25364" w:rsidRDefault="00F25364" w:rsidP="00C51C5D">
            <w:pPr>
              <w:pStyle w:val="a4"/>
              <w:cnfStyle w:val="000000100000" w:firstRow="0" w:lastRow="0" w:firstColumn="0" w:lastColumn="0" w:oddVBand="0" w:evenVBand="0" w:oddHBand="1" w:evenHBand="0" w:firstRowFirstColumn="0" w:firstRowLastColumn="0" w:lastRowFirstColumn="0" w:lastRowLastColumn="0"/>
            </w:pPr>
          </w:p>
        </w:tc>
      </w:tr>
      <w:tr w:rsidR="00F25364" w:rsidTr="00F3654A">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4</w:t>
            </w:r>
          </w:p>
        </w:tc>
        <w:tc>
          <w:tcPr>
            <w:tcW w:w="1331"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4702" w:type="dxa"/>
          </w:tcPr>
          <w:p w:rsidR="00F25364" w:rsidRDefault="00F25364" w:rsidP="00C51C5D">
            <w:pPr>
              <w:pStyle w:val="a4"/>
              <w:cnfStyle w:val="000000000000" w:firstRow="0" w:lastRow="0" w:firstColumn="0" w:lastColumn="0" w:oddVBand="0" w:evenVBand="0" w:oddHBand="0" w:evenHBand="0" w:firstRowFirstColumn="0" w:firstRowLastColumn="0" w:lastRowFirstColumn="0" w:lastRowLastColumn="0"/>
            </w:pPr>
          </w:p>
        </w:tc>
      </w:tr>
      <w:tr w:rsidR="00F25364" w:rsidTr="00F36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5</w:t>
            </w:r>
          </w:p>
        </w:tc>
        <w:tc>
          <w:tcPr>
            <w:tcW w:w="1331"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992"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4702" w:type="dxa"/>
          </w:tcPr>
          <w:p w:rsidR="00F25364" w:rsidRDefault="00F25364" w:rsidP="00C51C5D">
            <w:pPr>
              <w:pStyle w:val="a4"/>
              <w:cnfStyle w:val="000000100000" w:firstRow="0" w:lastRow="0" w:firstColumn="0" w:lastColumn="0" w:oddVBand="0" w:evenVBand="0" w:oddHBand="1" w:evenHBand="0" w:firstRowFirstColumn="0" w:firstRowLastColumn="0" w:lastRowFirstColumn="0" w:lastRowLastColumn="0"/>
            </w:pPr>
          </w:p>
        </w:tc>
      </w:tr>
      <w:tr w:rsidR="00F25364" w:rsidTr="00F3654A">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6</w:t>
            </w:r>
          </w:p>
        </w:tc>
        <w:tc>
          <w:tcPr>
            <w:tcW w:w="1331"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4702" w:type="dxa"/>
          </w:tcPr>
          <w:p w:rsidR="00F25364" w:rsidRDefault="00F25364" w:rsidP="00C51C5D">
            <w:pPr>
              <w:pStyle w:val="a4"/>
              <w:cnfStyle w:val="000000000000" w:firstRow="0" w:lastRow="0" w:firstColumn="0" w:lastColumn="0" w:oddVBand="0" w:evenVBand="0" w:oddHBand="0" w:evenHBand="0" w:firstRowFirstColumn="0" w:firstRowLastColumn="0" w:lastRowFirstColumn="0" w:lastRowLastColumn="0"/>
            </w:pPr>
          </w:p>
        </w:tc>
      </w:tr>
      <w:tr w:rsidR="00F25364" w:rsidTr="00F36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7</w:t>
            </w:r>
          </w:p>
        </w:tc>
        <w:tc>
          <w:tcPr>
            <w:tcW w:w="1331"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992"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4702" w:type="dxa"/>
          </w:tcPr>
          <w:p w:rsidR="00F25364" w:rsidRDefault="00F25364" w:rsidP="00C51C5D">
            <w:pPr>
              <w:pStyle w:val="a4"/>
              <w:cnfStyle w:val="000000100000" w:firstRow="0" w:lastRow="0" w:firstColumn="0" w:lastColumn="0" w:oddVBand="0" w:evenVBand="0" w:oddHBand="1" w:evenHBand="0" w:firstRowFirstColumn="0" w:firstRowLastColumn="0" w:lastRowFirstColumn="0" w:lastRowLastColumn="0"/>
            </w:pPr>
          </w:p>
        </w:tc>
      </w:tr>
      <w:tr w:rsidR="00F25364" w:rsidTr="00F3654A">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8</w:t>
            </w:r>
          </w:p>
        </w:tc>
        <w:tc>
          <w:tcPr>
            <w:tcW w:w="1331"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4702" w:type="dxa"/>
          </w:tcPr>
          <w:p w:rsidR="00F25364" w:rsidRDefault="00F25364" w:rsidP="00C51C5D">
            <w:pPr>
              <w:pStyle w:val="a4"/>
              <w:cnfStyle w:val="000000000000" w:firstRow="0" w:lastRow="0" w:firstColumn="0" w:lastColumn="0" w:oddVBand="0" w:evenVBand="0" w:oddHBand="0" w:evenHBand="0" w:firstRowFirstColumn="0" w:firstRowLastColumn="0" w:lastRowFirstColumn="0" w:lastRowLastColumn="0"/>
            </w:pPr>
          </w:p>
        </w:tc>
      </w:tr>
      <w:tr w:rsidR="00F25364" w:rsidTr="00F36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9</w:t>
            </w:r>
          </w:p>
        </w:tc>
        <w:tc>
          <w:tcPr>
            <w:tcW w:w="1331"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992"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4702" w:type="dxa"/>
          </w:tcPr>
          <w:p w:rsidR="00F25364" w:rsidRDefault="00F25364" w:rsidP="00C51C5D">
            <w:pPr>
              <w:pStyle w:val="a4"/>
              <w:cnfStyle w:val="000000100000" w:firstRow="0" w:lastRow="0" w:firstColumn="0" w:lastColumn="0" w:oddVBand="0" w:evenVBand="0" w:oddHBand="1" w:evenHBand="0" w:firstRowFirstColumn="0" w:firstRowLastColumn="0" w:lastRowFirstColumn="0" w:lastRowLastColumn="0"/>
            </w:pPr>
          </w:p>
        </w:tc>
      </w:tr>
      <w:tr w:rsidR="00F25364" w:rsidTr="00F3654A">
        <w:tc>
          <w:tcPr>
            <w:cnfStyle w:val="001000000000" w:firstRow="0" w:lastRow="0" w:firstColumn="1" w:lastColumn="0" w:oddVBand="0" w:evenVBand="0" w:oddHBand="0" w:evenHBand="0" w:firstRowFirstColumn="0" w:firstRowLastColumn="0" w:lastRowFirstColumn="0" w:lastRowLastColumn="0"/>
            <w:tcW w:w="791" w:type="dxa"/>
          </w:tcPr>
          <w:p w:rsidR="00F25364" w:rsidRDefault="00873E46" w:rsidP="00C51C5D">
            <w:pPr>
              <w:pStyle w:val="a4"/>
              <w:jc w:val="center"/>
            </w:pPr>
            <w:r>
              <w:rPr>
                <w:rFonts w:hint="eastAsia"/>
              </w:rPr>
              <w:t>10</w:t>
            </w:r>
          </w:p>
        </w:tc>
        <w:tc>
          <w:tcPr>
            <w:tcW w:w="1331"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4702" w:type="dxa"/>
          </w:tcPr>
          <w:p w:rsidR="00F25364" w:rsidRDefault="00F25364" w:rsidP="00C51C5D">
            <w:pPr>
              <w:pStyle w:val="a4"/>
              <w:cnfStyle w:val="000000000000" w:firstRow="0" w:lastRow="0" w:firstColumn="0" w:lastColumn="0" w:oddVBand="0" w:evenVBand="0" w:oddHBand="0" w:evenHBand="0" w:firstRowFirstColumn="0" w:firstRowLastColumn="0" w:lastRowFirstColumn="0" w:lastRowLastColumn="0"/>
            </w:pPr>
          </w:p>
        </w:tc>
      </w:tr>
      <w:tr w:rsidR="00F25364" w:rsidTr="00F365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1" w:type="dxa"/>
          </w:tcPr>
          <w:p w:rsidR="00F25364" w:rsidRDefault="00F25364" w:rsidP="00C51C5D">
            <w:pPr>
              <w:pStyle w:val="a4"/>
              <w:jc w:val="center"/>
            </w:pPr>
          </w:p>
        </w:tc>
        <w:tc>
          <w:tcPr>
            <w:tcW w:w="1331"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992" w:type="dxa"/>
          </w:tcPr>
          <w:p w:rsidR="00F25364" w:rsidRDefault="00F25364" w:rsidP="00C51C5D">
            <w:pPr>
              <w:pStyle w:val="a4"/>
              <w:jc w:val="center"/>
              <w:cnfStyle w:val="000000100000" w:firstRow="0" w:lastRow="0" w:firstColumn="0" w:lastColumn="0" w:oddVBand="0" w:evenVBand="0" w:oddHBand="1" w:evenHBand="0" w:firstRowFirstColumn="0" w:firstRowLastColumn="0" w:lastRowFirstColumn="0" w:lastRowLastColumn="0"/>
            </w:pPr>
          </w:p>
        </w:tc>
        <w:tc>
          <w:tcPr>
            <w:tcW w:w="4702" w:type="dxa"/>
          </w:tcPr>
          <w:p w:rsidR="00F25364" w:rsidRDefault="00F25364" w:rsidP="00C51C5D">
            <w:pPr>
              <w:pStyle w:val="a4"/>
              <w:cnfStyle w:val="000000100000" w:firstRow="0" w:lastRow="0" w:firstColumn="0" w:lastColumn="0" w:oddVBand="0" w:evenVBand="0" w:oddHBand="1" w:evenHBand="0" w:firstRowFirstColumn="0" w:firstRowLastColumn="0" w:lastRowFirstColumn="0" w:lastRowLastColumn="0"/>
            </w:pPr>
          </w:p>
        </w:tc>
      </w:tr>
      <w:tr w:rsidR="00F25364" w:rsidTr="00F3654A">
        <w:tc>
          <w:tcPr>
            <w:cnfStyle w:val="001000000000" w:firstRow="0" w:lastRow="0" w:firstColumn="1" w:lastColumn="0" w:oddVBand="0" w:evenVBand="0" w:oddHBand="0" w:evenHBand="0" w:firstRowFirstColumn="0" w:firstRowLastColumn="0" w:lastRowFirstColumn="0" w:lastRowLastColumn="0"/>
            <w:tcW w:w="791" w:type="dxa"/>
          </w:tcPr>
          <w:p w:rsidR="00F25364" w:rsidRDefault="00F25364" w:rsidP="00C51C5D">
            <w:pPr>
              <w:pStyle w:val="a4"/>
              <w:jc w:val="center"/>
            </w:pPr>
          </w:p>
        </w:tc>
        <w:tc>
          <w:tcPr>
            <w:tcW w:w="1331"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F25364" w:rsidRDefault="00F25364" w:rsidP="00C51C5D">
            <w:pPr>
              <w:pStyle w:val="a4"/>
              <w:jc w:val="center"/>
              <w:cnfStyle w:val="000000000000" w:firstRow="0" w:lastRow="0" w:firstColumn="0" w:lastColumn="0" w:oddVBand="0" w:evenVBand="0" w:oddHBand="0" w:evenHBand="0" w:firstRowFirstColumn="0" w:firstRowLastColumn="0" w:lastRowFirstColumn="0" w:lastRowLastColumn="0"/>
            </w:pPr>
          </w:p>
        </w:tc>
        <w:tc>
          <w:tcPr>
            <w:tcW w:w="4702" w:type="dxa"/>
          </w:tcPr>
          <w:p w:rsidR="00F25364" w:rsidRDefault="00F25364" w:rsidP="00C51C5D">
            <w:pPr>
              <w:pStyle w:val="a4"/>
              <w:cnfStyle w:val="000000000000" w:firstRow="0" w:lastRow="0" w:firstColumn="0" w:lastColumn="0" w:oddVBand="0" w:evenVBand="0" w:oddHBand="0" w:evenHBand="0" w:firstRowFirstColumn="0" w:firstRowLastColumn="0" w:lastRowFirstColumn="0" w:lastRowLastColumn="0"/>
            </w:pPr>
          </w:p>
        </w:tc>
      </w:tr>
    </w:tbl>
    <w:p w:rsidR="00C51C5D" w:rsidRDefault="00C51C5D" w:rsidP="004F04CF">
      <w:pPr>
        <w:ind w:left="480" w:firstLine="480"/>
      </w:pPr>
    </w:p>
    <w:p w:rsidR="001C3950" w:rsidRDefault="001C3950" w:rsidP="004F04CF">
      <w:pPr>
        <w:ind w:left="480" w:firstLine="480"/>
        <w:sectPr w:rsidR="001C3950" w:rsidSect="001C3950">
          <w:pgSz w:w="11906" w:h="16838"/>
          <w:pgMar w:top="1440" w:right="1800" w:bottom="1440" w:left="1800" w:header="851" w:footer="992" w:gutter="0"/>
          <w:cols w:space="425"/>
          <w:titlePg/>
          <w:docGrid w:type="lines" w:linePitch="326"/>
        </w:sectPr>
      </w:pPr>
    </w:p>
    <w:sdt>
      <w:sdtPr>
        <w:rPr>
          <w:rFonts w:ascii="Times New Roman" w:eastAsia="华文仿宋" w:hAnsi="Times New Roman" w:cstheme="minorBidi"/>
          <w:color w:val="auto"/>
          <w:kern w:val="2"/>
          <w:sz w:val="24"/>
          <w:szCs w:val="22"/>
          <w:lang w:val="zh-CN"/>
        </w:rPr>
        <w:id w:val="-1509440507"/>
        <w:docPartObj>
          <w:docPartGallery w:val="Table of Contents"/>
          <w:docPartUnique/>
        </w:docPartObj>
      </w:sdtPr>
      <w:sdtEndPr>
        <w:rPr>
          <w:b/>
          <w:bCs/>
        </w:rPr>
      </w:sdtEndPr>
      <w:sdtContent>
        <w:p w:rsidR="00D07833" w:rsidRDefault="00D07833">
          <w:pPr>
            <w:pStyle w:val="TOC"/>
            <w:ind w:left="480"/>
          </w:pPr>
          <w:r>
            <w:rPr>
              <w:lang w:val="zh-CN"/>
            </w:rPr>
            <w:t>目录</w:t>
          </w:r>
        </w:p>
        <w:p w:rsidR="008C24C3" w:rsidRDefault="00D07833">
          <w:pPr>
            <w:pStyle w:val="10"/>
            <w:rPr>
              <w:rFonts w:cstheme="minorBidi"/>
              <w:noProof/>
              <w:kern w:val="2"/>
              <w:sz w:val="21"/>
            </w:rPr>
          </w:pPr>
          <w:r>
            <w:fldChar w:fldCharType="begin"/>
          </w:r>
          <w:r>
            <w:instrText xml:space="preserve"> TOC \o "1-3" \h \z \u </w:instrText>
          </w:r>
          <w:r>
            <w:fldChar w:fldCharType="separate"/>
          </w:r>
          <w:hyperlink w:anchor="_Toc485816971" w:history="1">
            <w:r w:rsidR="008C24C3" w:rsidRPr="00367EB8">
              <w:rPr>
                <w:rStyle w:val="a8"/>
                <w:noProof/>
              </w:rPr>
              <w:t>1.</w:t>
            </w:r>
            <w:r w:rsidR="008C24C3">
              <w:rPr>
                <w:rFonts w:cstheme="minorBidi"/>
                <w:noProof/>
                <w:kern w:val="2"/>
                <w:sz w:val="21"/>
              </w:rPr>
              <w:tab/>
            </w:r>
            <w:r w:rsidR="008C24C3" w:rsidRPr="00367EB8">
              <w:rPr>
                <w:rStyle w:val="a8"/>
                <w:rFonts w:hint="eastAsia"/>
                <w:noProof/>
              </w:rPr>
              <w:t>项目目的</w:t>
            </w:r>
            <w:r w:rsidR="008C24C3">
              <w:rPr>
                <w:noProof/>
                <w:webHidden/>
              </w:rPr>
              <w:tab/>
            </w:r>
            <w:r w:rsidR="008C24C3">
              <w:rPr>
                <w:noProof/>
                <w:webHidden/>
              </w:rPr>
              <w:fldChar w:fldCharType="begin"/>
            </w:r>
            <w:r w:rsidR="008C24C3">
              <w:rPr>
                <w:noProof/>
                <w:webHidden/>
              </w:rPr>
              <w:instrText xml:space="preserve"> PAGEREF _Toc485816971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10"/>
            <w:rPr>
              <w:rFonts w:cstheme="minorBidi"/>
              <w:noProof/>
              <w:kern w:val="2"/>
              <w:sz w:val="21"/>
            </w:rPr>
          </w:pPr>
          <w:hyperlink w:anchor="_Toc485816972" w:history="1">
            <w:r w:rsidR="008C24C3" w:rsidRPr="00367EB8">
              <w:rPr>
                <w:rStyle w:val="a8"/>
                <w:noProof/>
              </w:rPr>
              <w:t>2.</w:t>
            </w:r>
            <w:r w:rsidR="008C24C3">
              <w:rPr>
                <w:rFonts w:cstheme="minorBidi"/>
                <w:noProof/>
                <w:kern w:val="2"/>
                <w:sz w:val="21"/>
              </w:rPr>
              <w:tab/>
            </w:r>
            <w:r w:rsidR="008C24C3" w:rsidRPr="00367EB8">
              <w:rPr>
                <w:rStyle w:val="a8"/>
                <w:rFonts w:hint="eastAsia"/>
                <w:noProof/>
              </w:rPr>
              <w:t>业务需求</w:t>
            </w:r>
            <w:r w:rsidR="008C24C3">
              <w:rPr>
                <w:noProof/>
                <w:webHidden/>
              </w:rPr>
              <w:tab/>
            </w:r>
            <w:r w:rsidR="008C24C3">
              <w:rPr>
                <w:noProof/>
                <w:webHidden/>
              </w:rPr>
              <w:fldChar w:fldCharType="begin"/>
            </w:r>
            <w:r w:rsidR="008C24C3">
              <w:rPr>
                <w:noProof/>
                <w:webHidden/>
              </w:rPr>
              <w:instrText xml:space="preserve"> PAGEREF _Toc485816972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73" w:history="1">
            <w:r w:rsidR="008C24C3" w:rsidRPr="00367EB8">
              <w:rPr>
                <w:rStyle w:val="a8"/>
                <w:noProof/>
              </w:rPr>
              <w:t>2.1.</w:t>
            </w:r>
            <w:r w:rsidR="008C24C3">
              <w:rPr>
                <w:rFonts w:cstheme="minorBidi"/>
                <w:noProof/>
                <w:kern w:val="2"/>
                <w:sz w:val="21"/>
              </w:rPr>
              <w:tab/>
            </w:r>
            <w:r w:rsidR="008C24C3" w:rsidRPr="00367EB8">
              <w:rPr>
                <w:rStyle w:val="a8"/>
                <w:rFonts w:hint="eastAsia"/>
                <w:noProof/>
              </w:rPr>
              <w:t>专家信息管理</w:t>
            </w:r>
            <w:r w:rsidR="008C24C3">
              <w:rPr>
                <w:noProof/>
                <w:webHidden/>
              </w:rPr>
              <w:tab/>
            </w:r>
            <w:r w:rsidR="008C24C3">
              <w:rPr>
                <w:noProof/>
                <w:webHidden/>
              </w:rPr>
              <w:fldChar w:fldCharType="begin"/>
            </w:r>
            <w:r w:rsidR="008C24C3">
              <w:rPr>
                <w:noProof/>
                <w:webHidden/>
              </w:rPr>
              <w:instrText xml:space="preserve"> PAGEREF _Toc485816973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74" w:history="1">
            <w:r w:rsidR="008C24C3" w:rsidRPr="00367EB8">
              <w:rPr>
                <w:rStyle w:val="a8"/>
                <w:noProof/>
              </w:rPr>
              <w:t>2.1.1.</w:t>
            </w:r>
            <w:r w:rsidR="008C24C3">
              <w:rPr>
                <w:rFonts w:cstheme="minorBidi"/>
                <w:noProof/>
                <w:kern w:val="2"/>
                <w:sz w:val="21"/>
              </w:rPr>
              <w:tab/>
            </w:r>
            <w:r w:rsidR="008C24C3" w:rsidRPr="00367EB8">
              <w:rPr>
                <w:rStyle w:val="a8"/>
                <w:rFonts w:hint="eastAsia"/>
                <w:noProof/>
              </w:rPr>
              <w:t>专家信息的基本维护</w:t>
            </w:r>
            <w:r w:rsidR="008C24C3">
              <w:rPr>
                <w:noProof/>
                <w:webHidden/>
              </w:rPr>
              <w:tab/>
            </w:r>
            <w:r w:rsidR="008C24C3">
              <w:rPr>
                <w:noProof/>
                <w:webHidden/>
              </w:rPr>
              <w:fldChar w:fldCharType="begin"/>
            </w:r>
            <w:r w:rsidR="008C24C3">
              <w:rPr>
                <w:noProof/>
                <w:webHidden/>
              </w:rPr>
              <w:instrText xml:space="preserve"> PAGEREF _Toc485816974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75" w:history="1">
            <w:r w:rsidR="008C24C3" w:rsidRPr="00367EB8">
              <w:rPr>
                <w:rStyle w:val="a8"/>
                <w:noProof/>
              </w:rPr>
              <w:t>2.1.2.</w:t>
            </w:r>
            <w:r w:rsidR="008C24C3">
              <w:rPr>
                <w:rFonts w:cstheme="minorBidi"/>
                <w:noProof/>
                <w:kern w:val="2"/>
                <w:sz w:val="21"/>
              </w:rPr>
              <w:tab/>
            </w:r>
            <w:r w:rsidR="008C24C3" w:rsidRPr="00367EB8">
              <w:rPr>
                <w:rStyle w:val="a8"/>
                <w:rFonts w:hint="eastAsia"/>
                <w:noProof/>
              </w:rPr>
              <w:t>专家信息的注册登记</w:t>
            </w:r>
            <w:r w:rsidR="008C24C3">
              <w:rPr>
                <w:noProof/>
                <w:webHidden/>
              </w:rPr>
              <w:tab/>
            </w:r>
            <w:r w:rsidR="008C24C3">
              <w:rPr>
                <w:noProof/>
                <w:webHidden/>
              </w:rPr>
              <w:fldChar w:fldCharType="begin"/>
            </w:r>
            <w:r w:rsidR="008C24C3">
              <w:rPr>
                <w:noProof/>
                <w:webHidden/>
              </w:rPr>
              <w:instrText xml:space="preserve"> PAGEREF _Toc485816975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76" w:history="1">
            <w:r w:rsidR="008C24C3" w:rsidRPr="00367EB8">
              <w:rPr>
                <w:rStyle w:val="a8"/>
                <w:noProof/>
              </w:rPr>
              <w:t>2.1.3.</w:t>
            </w:r>
            <w:r w:rsidR="008C24C3">
              <w:rPr>
                <w:rFonts w:cstheme="minorBidi"/>
                <w:noProof/>
                <w:kern w:val="2"/>
                <w:sz w:val="21"/>
              </w:rPr>
              <w:tab/>
            </w:r>
            <w:r w:rsidR="008C24C3" w:rsidRPr="00367EB8">
              <w:rPr>
                <w:rStyle w:val="a8"/>
                <w:rFonts w:hint="eastAsia"/>
                <w:noProof/>
              </w:rPr>
              <w:t>专家信息的审核</w:t>
            </w:r>
            <w:r w:rsidR="008C24C3">
              <w:rPr>
                <w:noProof/>
                <w:webHidden/>
              </w:rPr>
              <w:tab/>
            </w:r>
            <w:r w:rsidR="008C24C3">
              <w:rPr>
                <w:noProof/>
                <w:webHidden/>
              </w:rPr>
              <w:fldChar w:fldCharType="begin"/>
            </w:r>
            <w:r w:rsidR="008C24C3">
              <w:rPr>
                <w:noProof/>
                <w:webHidden/>
              </w:rPr>
              <w:instrText xml:space="preserve"> PAGEREF _Toc485816976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77" w:history="1">
            <w:r w:rsidR="008C24C3" w:rsidRPr="00367EB8">
              <w:rPr>
                <w:rStyle w:val="a8"/>
                <w:noProof/>
              </w:rPr>
              <w:t>2.1.4.</w:t>
            </w:r>
            <w:r w:rsidR="008C24C3">
              <w:rPr>
                <w:rFonts w:cstheme="minorBidi"/>
                <w:noProof/>
                <w:kern w:val="2"/>
                <w:sz w:val="21"/>
              </w:rPr>
              <w:tab/>
            </w:r>
            <w:r w:rsidR="008C24C3" w:rsidRPr="00367EB8">
              <w:rPr>
                <w:rStyle w:val="a8"/>
                <w:rFonts w:hint="eastAsia"/>
                <w:noProof/>
              </w:rPr>
              <w:t>专家信息的搜索与查看</w:t>
            </w:r>
            <w:r w:rsidR="008C24C3">
              <w:rPr>
                <w:noProof/>
                <w:webHidden/>
              </w:rPr>
              <w:tab/>
            </w:r>
            <w:r w:rsidR="008C24C3">
              <w:rPr>
                <w:noProof/>
                <w:webHidden/>
              </w:rPr>
              <w:fldChar w:fldCharType="begin"/>
            </w:r>
            <w:r w:rsidR="008C24C3">
              <w:rPr>
                <w:noProof/>
                <w:webHidden/>
              </w:rPr>
              <w:instrText xml:space="preserve"> PAGEREF _Toc485816977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78" w:history="1">
            <w:r w:rsidR="008C24C3" w:rsidRPr="00367EB8">
              <w:rPr>
                <w:rStyle w:val="a8"/>
                <w:noProof/>
              </w:rPr>
              <w:t>2.2.</w:t>
            </w:r>
            <w:r w:rsidR="008C24C3">
              <w:rPr>
                <w:rFonts w:cstheme="minorBidi"/>
                <w:noProof/>
                <w:kern w:val="2"/>
                <w:sz w:val="21"/>
              </w:rPr>
              <w:tab/>
            </w:r>
            <w:r w:rsidR="008C24C3" w:rsidRPr="00367EB8">
              <w:rPr>
                <w:rStyle w:val="a8"/>
                <w:rFonts w:hint="eastAsia"/>
                <w:noProof/>
              </w:rPr>
              <w:t>活动管理</w:t>
            </w:r>
            <w:r w:rsidR="008C24C3">
              <w:rPr>
                <w:noProof/>
                <w:webHidden/>
              </w:rPr>
              <w:tab/>
            </w:r>
            <w:r w:rsidR="008C24C3">
              <w:rPr>
                <w:noProof/>
                <w:webHidden/>
              </w:rPr>
              <w:fldChar w:fldCharType="begin"/>
            </w:r>
            <w:r w:rsidR="008C24C3">
              <w:rPr>
                <w:noProof/>
                <w:webHidden/>
              </w:rPr>
              <w:instrText xml:space="preserve"> PAGEREF _Toc485816978 \h </w:instrText>
            </w:r>
            <w:r w:rsidR="008C24C3">
              <w:rPr>
                <w:noProof/>
                <w:webHidden/>
              </w:rPr>
            </w:r>
            <w:r w:rsidR="008C24C3">
              <w:rPr>
                <w:noProof/>
                <w:webHidden/>
              </w:rPr>
              <w:fldChar w:fldCharType="separate"/>
            </w:r>
            <w:r w:rsidR="008C24C3">
              <w:rPr>
                <w:noProof/>
                <w:webHidden/>
              </w:rPr>
              <w:t>1</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79" w:history="1">
            <w:r w:rsidR="008C24C3" w:rsidRPr="00367EB8">
              <w:rPr>
                <w:rStyle w:val="a8"/>
                <w:noProof/>
              </w:rPr>
              <w:t>2.2.1.</w:t>
            </w:r>
            <w:r w:rsidR="008C24C3">
              <w:rPr>
                <w:rFonts w:cstheme="minorBidi"/>
                <w:noProof/>
                <w:kern w:val="2"/>
                <w:sz w:val="21"/>
              </w:rPr>
              <w:tab/>
            </w:r>
            <w:r w:rsidR="008C24C3" w:rsidRPr="00367EB8">
              <w:rPr>
                <w:rStyle w:val="a8"/>
                <w:rFonts w:hint="eastAsia"/>
                <w:noProof/>
              </w:rPr>
              <w:t>活动的注册登记</w:t>
            </w:r>
            <w:r w:rsidR="008C24C3">
              <w:rPr>
                <w:noProof/>
                <w:webHidden/>
              </w:rPr>
              <w:tab/>
            </w:r>
            <w:r w:rsidR="008C24C3">
              <w:rPr>
                <w:noProof/>
                <w:webHidden/>
              </w:rPr>
              <w:fldChar w:fldCharType="begin"/>
            </w:r>
            <w:r w:rsidR="008C24C3">
              <w:rPr>
                <w:noProof/>
                <w:webHidden/>
              </w:rPr>
              <w:instrText xml:space="preserve"> PAGEREF _Toc485816979 \h </w:instrText>
            </w:r>
            <w:r w:rsidR="008C24C3">
              <w:rPr>
                <w:noProof/>
                <w:webHidden/>
              </w:rPr>
            </w:r>
            <w:r w:rsidR="008C24C3">
              <w:rPr>
                <w:noProof/>
                <w:webHidden/>
              </w:rPr>
              <w:fldChar w:fldCharType="separate"/>
            </w:r>
            <w:r w:rsidR="008C24C3">
              <w:rPr>
                <w:noProof/>
                <w:webHidden/>
              </w:rPr>
              <w:t>2</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80" w:history="1">
            <w:r w:rsidR="008C24C3" w:rsidRPr="00367EB8">
              <w:rPr>
                <w:rStyle w:val="a8"/>
                <w:noProof/>
              </w:rPr>
              <w:t>2.2.2.</w:t>
            </w:r>
            <w:r w:rsidR="008C24C3">
              <w:rPr>
                <w:rFonts w:cstheme="minorBidi"/>
                <w:noProof/>
                <w:kern w:val="2"/>
                <w:sz w:val="21"/>
              </w:rPr>
              <w:tab/>
            </w:r>
            <w:r w:rsidR="008C24C3" w:rsidRPr="00367EB8">
              <w:rPr>
                <w:rStyle w:val="a8"/>
                <w:rFonts w:hint="eastAsia"/>
                <w:noProof/>
              </w:rPr>
              <w:t>活动的专家选取</w:t>
            </w:r>
            <w:r w:rsidR="008C24C3">
              <w:rPr>
                <w:noProof/>
                <w:webHidden/>
              </w:rPr>
              <w:tab/>
            </w:r>
            <w:r w:rsidR="008C24C3">
              <w:rPr>
                <w:noProof/>
                <w:webHidden/>
              </w:rPr>
              <w:fldChar w:fldCharType="begin"/>
            </w:r>
            <w:r w:rsidR="008C24C3">
              <w:rPr>
                <w:noProof/>
                <w:webHidden/>
              </w:rPr>
              <w:instrText xml:space="preserve"> PAGEREF _Toc485816980 \h </w:instrText>
            </w:r>
            <w:r w:rsidR="008C24C3">
              <w:rPr>
                <w:noProof/>
                <w:webHidden/>
              </w:rPr>
            </w:r>
            <w:r w:rsidR="008C24C3">
              <w:rPr>
                <w:noProof/>
                <w:webHidden/>
              </w:rPr>
              <w:fldChar w:fldCharType="separate"/>
            </w:r>
            <w:r w:rsidR="008C24C3">
              <w:rPr>
                <w:noProof/>
                <w:webHidden/>
              </w:rPr>
              <w:t>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81" w:history="1">
            <w:r w:rsidR="008C24C3" w:rsidRPr="00367EB8">
              <w:rPr>
                <w:rStyle w:val="a8"/>
                <w:noProof/>
              </w:rPr>
              <w:t>2.2.3.</w:t>
            </w:r>
            <w:r w:rsidR="008C24C3">
              <w:rPr>
                <w:rFonts w:cstheme="minorBidi"/>
                <w:noProof/>
                <w:kern w:val="2"/>
                <w:sz w:val="21"/>
              </w:rPr>
              <w:tab/>
            </w:r>
            <w:r w:rsidR="008C24C3" w:rsidRPr="00367EB8">
              <w:rPr>
                <w:rStyle w:val="a8"/>
                <w:rFonts w:hint="eastAsia"/>
                <w:noProof/>
              </w:rPr>
              <w:t>活动的提醒</w:t>
            </w:r>
            <w:r w:rsidR="008C24C3">
              <w:rPr>
                <w:noProof/>
                <w:webHidden/>
              </w:rPr>
              <w:tab/>
            </w:r>
            <w:r w:rsidR="008C24C3">
              <w:rPr>
                <w:noProof/>
                <w:webHidden/>
              </w:rPr>
              <w:fldChar w:fldCharType="begin"/>
            </w:r>
            <w:r w:rsidR="008C24C3">
              <w:rPr>
                <w:noProof/>
                <w:webHidden/>
              </w:rPr>
              <w:instrText xml:space="preserve"> PAGEREF _Toc485816981 \h </w:instrText>
            </w:r>
            <w:r w:rsidR="008C24C3">
              <w:rPr>
                <w:noProof/>
                <w:webHidden/>
              </w:rPr>
            </w:r>
            <w:r w:rsidR="008C24C3">
              <w:rPr>
                <w:noProof/>
                <w:webHidden/>
              </w:rPr>
              <w:fldChar w:fldCharType="separate"/>
            </w:r>
            <w:r w:rsidR="008C24C3">
              <w:rPr>
                <w:noProof/>
                <w:webHidden/>
              </w:rPr>
              <w:t>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82" w:history="1">
            <w:r w:rsidR="008C24C3" w:rsidRPr="00367EB8">
              <w:rPr>
                <w:rStyle w:val="a8"/>
                <w:noProof/>
              </w:rPr>
              <w:t>2.2.4.</w:t>
            </w:r>
            <w:r w:rsidR="008C24C3">
              <w:rPr>
                <w:rFonts w:cstheme="minorBidi"/>
                <w:noProof/>
                <w:kern w:val="2"/>
                <w:sz w:val="21"/>
              </w:rPr>
              <w:tab/>
            </w:r>
            <w:r w:rsidR="008C24C3" w:rsidRPr="00367EB8">
              <w:rPr>
                <w:rStyle w:val="a8"/>
                <w:rFonts w:hint="eastAsia"/>
                <w:noProof/>
              </w:rPr>
              <w:t>活动的总结</w:t>
            </w:r>
            <w:r w:rsidR="008C24C3">
              <w:rPr>
                <w:noProof/>
                <w:webHidden/>
              </w:rPr>
              <w:tab/>
            </w:r>
            <w:r w:rsidR="008C24C3">
              <w:rPr>
                <w:noProof/>
                <w:webHidden/>
              </w:rPr>
              <w:fldChar w:fldCharType="begin"/>
            </w:r>
            <w:r w:rsidR="008C24C3">
              <w:rPr>
                <w:noProof/>
                <w:webHidden/>
              </w:rPr>
              <w:instrText xml:space="preserve"> PAGEREF _Toc485816982 \h </w:instrText>
            </w:r>
            <w:r w:rsidR="008C24C3">
              <w:rPr>
                <w:noProof/>
                <w:webHidden/>
              </w:rPr>
            </w:r>
            <w:r w:rsidR="008C24C3">
              <w:rPr>
                <w:noProof/>
                <w:webHidden/>
              </w:rPr>
              <w:fldChar w:fldCharType="separate"/>
            </w:r>
            <w:r w:rsidR="008C24C3">
              <w:rPr>
                <w:noProof/>
                <w:webHidden/>
              </w:rPr>
              <w:t>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83" w:history="1">
            <w:r w:rsidR="008C24C3" w:rsidRPr="00367EB8">
              <w:rPr>
                <w:rStyle w:val="a8"/>
                <w:noProof/>
              </w:rPr>
              <w:t>2.2.5.</w:t>
            </w:r>
            <w:r w:rsidR="008C24C3">
              <w:rPr>
                <w:rFonts w:cstheme="minorBidi"/>
                <w:noProof/>
                <w:kern w:val="2"/>
                <w:sz w:val="21"/>
              </w:rPr>
              <w:tab/>
            </w:r>
            <w:r w:rsidR="008C24C3" w:rsidRPr="00367EB8">
              <w:rPr>
                <w:rStyle w:val="a8"/>
                <w:rFonts w:hint="eastAsia"/>
                <w:noProof/>
              </w:rPr>
              <w:t>活动的查询与报告</w:t>
            </w:r>
            <w:r w:rsidR="008C24C3">
              <w:rPr>
                <w:noProof/>
                <w:webHidden/>
              </w:rPr>
              <w:tab/>
            </w:r>
            <w:r w:rsidR="008C24C3">
              <w:rPr>
                <w:noProof/>
                <w:webHidden/>
              </w:rPr>
              <w:fldChar w:fldCharType="begin"/>
            </w:r>
            <w:r w:rsidR="008C24C3">
              <w:rPr>
                <w:noProof/>
                <w:webHidden/>
              </w:rPr>
              <w:instrText xml:space="preserve"> PAGEREF _Toc485816983 \h </w:instrText>
            </w:r>
            <w:r w:rsidR="008C24C3">
              <w:rPr>
                <w:noProof/>
                <w:webHidden/>
              </w:rPr>
            </w:r>
            <w:r w:rsidR="008C24C3">
              <w:rPr>
                <w:noProof/>
                <w:webHidden/>
              </w:rPr>
              <w:fldChar w:fldCharType="separate"/>
            </w:r>
            <w:r w:rsidR="008C24C3">
              <w:rPr>
                <w:noProof/>
                <w:webHidden/>
              </w:rPr>
              <w:t>3</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84" w:history="1">
            <w:r w:rsidR="008C24C3" w:rsidRPr="00367EB8">
              <w:rPr>
                <w:rStyle w:val="a8"/>
                <w:noProof/>
              </w:rPr>
              <w:t>2.3.</w:t>
            </w:r>
            <w:r w:rsidR="008C24C3">
              <w:rPr>
                <w:rFonts w:cstheme="minorBidi"/>
                <w:noProof/>
                <w:kern w:val="2"/>
                <w:sz w:val="21"/>
              </w:rPr>
              <w:tab/>
            </w:r>
            <w:r w:rsidR="008C24C3" w:rsidRPr="00367EB8">
              <w:rPr>
                <w:rStyle w:val="a8"/>
                <w:rFonts w:hint="eastAsia"/>
                <w:noProof/>
              </w:rPr>
              <w:t>业务分析</w:t>
            </w:r>
            <w:r w:rsidR="008C24C3">
              <w:rPr>
                <w:noProof/>
                <w:webHidden/>
              </w:rPr>
              <w:tab/>
            </w:r>
            <w:r w:rsidR="008C24C3">
              <w:rPr>
                <w:noProof/>
                <w:webHidden/>
              </w:rPr>
              <w:fldChar w:fldCharType="begin"/>
            </w:r>
            <w:r w:rsidR="008C24C3">
              <w:rPr>
                <w:noProof/>
                <w:webHidden/>
              </w:rPr>
              <w:instrText xml:space="preserve"> PAGEREF _Toc485816984 \h </w:instrText>
            </w:r>
            <w:r w:rsidR="008C24C3">
              <w:rPr>
                <w:noProof/>
                <w:webHidden/>
              </w:rPr>
            </w:r>
            <w:r w:rsidR="008C24C3">
              <w:rPr>
                <w:noProof/>
                <w:webHidden/>
              </w:rPr>
              <w:fldChar w:fldCharType="separate"/>
            </w:r>
            <w:r w:rsidR="008C24C3">
              <w:rPr>
                <w:noProof/>
                <w:webHidden/>
              </w:rPr>
              <w:t>4</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85" w:history="1">
            <w:r w:rsidR="008C24C3" w:rsidRPr="00367EB8">
              <w:rPr>
                <w:rStyle w:val="a8"/>
                <w:noProof/>
              </w:rPr>
              <w:t>2.4.</w:t>
            </w:r>
            <w:r w:rsidR="008C24C3">
              <w:rPr>
                <w:rFonts w:cstheme="minorBidi"/>
                <w:noProof/>
                <w:kern w:val="2"/>
                <w:sz w:val="21"/>
              </w:rPr>
              <w:tab/>
            </w:r>
            <w:r w:rsidR="008C24C3" w:rsidRPr="00367EB8">
              <w:rPr>
                <w:rStyle w:val="a8"/>
                <w:rFonts w:hint="eastAsia"/>
                <w:noProof/>
              </w:rPr>
              <w:t>系统维护</w:t>
            </w:r>
            <w:r w:rsidR="008C24C3">
              <w:rPr>
                <w:noProof/>
                <w:webHidden/>
              </w:rPr>
              <w:tab/>
            </w:r>
            <w:r w:rsidR="008C24C3">
              <w:rPr>
                <w:noProof/>
                <w:webHidden/>
              </w:rPr>
              <w:fldChar w:fldCharType="begin"/>
            </w:r>
            <w:r w:rsidR="008C24C3">
              <w:rPr>
                <w:noProof/>
                <w:webHidden/>
              </w:rPr>
              <w:instrText xml:space="preserve"> PAGEREF _Toc485816985 \h </w:instrText>
            </w:r>
            <w:r w:rsidR="008C24C3">
              <w:rPr>
                <w:noProof/>
                <w:webHidden/>
              </w:rPr>
            </w:r>
            <w:r w:rsidR="008C24C3">
              <w:rPr>
                <w:noProof/>
                <w:webHidden/>
              </w:rPr>
              <w:fldChar w:fldCharType="separate"/>
            </w:r>
            <w:r w:rsidR="008C24C3">
              <w:rPr>
                <w:noProof/>
                <w:webHidden/>
              </w:rPr>
              <w:t>4</w:t>
            </w:r>
            <w:r w:rsidR="008C24C3">
              <w:rPr>
                <w:noProof/>
                <w:webHidden/>
              </w:rPr>
              <w:fldChar w:fldCharType="end"/>
            </w:r>
          </w:hyperlink>
        </w:p>
        <w:p w:rsidR="008C24C3" w:rsidRDefault="00886FA8">
          <w:pPr>
            <w:pStyle w:val="10"/>
            <w:rPr>
              <w:rFonts w:cstheme="minorBidi"/>
              <w:noProof/>
              <w:kern w:val="2"/>
              <w:sz w:val="21"/>
            </w:rPr>
          </w:pPr>
          <w:hyperlink w:anchor="_Toc485816986" w:history="1">
            <w:r w:rsidR="008C24C3" w:rsidRPr="00367EB8">
              <w:rPr>
                <w:rStyle w:val="a8"/>
                <w:noProof/>
              </w:rPr>
              <w:t>3.</w:t>
            </w:r>
            <w:r w:rsidR="008C24C3">
              <w:rPr>
                <w:rFonts w:cstheme="minorBidi"/>
                <w:noProof/>
                <w:kern w:val="2"/>
                <w:sz w:val="21"/>
              </w:rPr>
              <w:tab/>
            </w:r>
            <w:r w:rsidR="008C24C3" w:rsidRPr="00367EB8">
              <w:rPr>
                <w:rStyle w:val="a8"/>
                <w:rFonts w:hint="eastAsia"/>
                <w:noProof/>
              </w:rPr>
              <w:t>业务功能设计</w:t>
            </w:r>
            <w:r w:rsidR="008C24C3">
              <w:rPr>
                <w:noProof/>
                <w:webHidden/>
              </w:rPr>
              <w:tab/>
            </w:r>
            <w:r w:rsidR="008C24C3">
              <w:rPr>
                <w:noProof/>
                <w:webHidden/>
              </w:rPr>
              <w:fldChar w:fldCharType="begin"/>
            </w:r>
            <w:r w:rsidR="008C24C3">
              <w:rPr>
                <w:noProof/>
                <w:webHidden/>
              </w:rPr>
              <w:instrText xml:space="preserve"> PAGEREF _Toc485816986 \h </w:instrText>
            </w:r>
            <w:r w:rsidR="008C24C3">
              <w:rPr>
                <w:noProof/>
                <w:webHidden/>
              </w:rPr>
            </w:r>
            <w:r w:rsidR="008C24C3">
              <w:rPr>
                <w:noProof/>
                <w:webHidden/>
              </w:rPr>
              <w:fldChar w:fldCharType="separate"/>
            </w:r>
            <w:r w:rsidR="008C24C3">
              <w:rPr>
                <w:noProof/>
                <w:webHidden/>
              </w:rPr>
              <w:t>4</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87" w:history="1">
            <w:r w:rsidR="008C24C3" w:rsidRPr="00367EB8">
              <w:rPr>
                <w:rStyle w:val="a8"/>
                <w:noProof/>
              </w:rPr>
              <w:t>3.1.</w:t>
            </w:r>
            <w:r w:rsidR="008C24C3">
              <w:rPr>
                <w:rFonts w:cstheme="minorBidi"/>
                <w:noProof/>
                <w:kern w:val="2"/>
                <w:sz w:val="21"/>
              </w:rPr>
              <w:tab/>
            </w:r>
            <w:r w:rsidR="008C24C3" w:rsidRPr="00367EB8">
              <w:rPr>
                <w:rStyle w:val="a8"/>
                <w:rFonts w:hint="eastAsia"/>
                <w:noProof/>
              </w:rPr>
              <w:t>专家管理</w:t>
            </w:r>
            <w:r w:rsidR="008C24C3">
              <w:rPr>
                <w:noProof/>
                <w:webHidden/>
              </w:rPr>
              <w:tab/>
            </w:r>
            <w:r w:rsidR="008C24C3">
              <w:rPr>
                <w:noProof/>
                <w:webHidden/>
              </w:rPr>
              <w:fldChar w:fldCharType="begin"/>
            </w:r>
            <w:r w:rsidR="008C24C3">
              <w:rPr>
                <w:noProof/>
                <w:webHidden/>
              </w:rPr>
              <w:instrText xml:space="preserve"> PAGEREF _Toc485816987 \h </w:instrText>
            </w:r>
            <w:r w:rsidR="008C24C3">
              <w:rPr>
                <w:noProof/>
                <w:webHidden/>
              </w:rPr>
            </w:r>
            <w:r w:rsidR="008C24C3">
              <w:rPr>
                <w:noProof/>
                <w:webHidden/>
              </w:rPr>
              <w:fldChar w:fldCharType="separate"/>
            </w:r>
            <w:r w:rsidR="008C24C3">
              <w:rPr>
                <w:noProof/>
                <w:webHidden/>
              </w:rPr>
              <w:t>4</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88" w:history="1">
            <w:r w:rsidR="008C24C3" w:rsidRPr="00367EB8">
              <w:rPr>
                <w:rStyle w:val="a8"/>
                <w:noProof/>
              </w:rPr>
              <w:t>3.1.1.</w:t>
            </w:r>
            <w:r w:rsidR="008C24C3">
              <w:rPr>
                <w:rFonts w:cstheme="minorBidi"/>
                <w:noProof/>
                <w:kern w:val="2"/>
                <w:sz w:val="21"/>
              </w:rPr>
              <w:tab/>
            </w:r>
            <w:r w:rsidR="008C24C3" w:rsidRPr="00367EB8">
              <w:rPr>
                <w:rStyle w:val="a8"/>
                <w:rFonts w:hint="eastAsia"/>
                <w:noProof/>
              </w:rPr>
              <w:t>业务流程设计</w:t>
            </w:r>
            <w:r w:rsidR="008C24C3">
              <w:rPr>
                <w:noProof/>
                <w:webHidden/>
              </w:rPr>
              <w:tab/>
            </w:r>
            <w:r w:rsidR="008C24C3">
              <w:rPr>
                <w:noProof/>
                <w:webHidden/>
              </w:rPr>
              <w:fldChar w:fldCharType="begin"/>
            </w:r>
            <w:r w:rsidR="008C24C3">
              <w:rPr>
                <w:noProof/>
                <w:webHidden/>
              </w:rPr>
              <w:instrText xml:space="preserve"> PAGEREF _Toc485816988 \h </w:instrText>
            </w:r>
            <w:r w:rsidR="008C24C3">
              <w:rPr>
                <w:noProof/>
                <w:webHidden/>
              </w:rPr>
            </w:r>
            <w:r w:rsidR="008C24C3">
              <w:rPr>
                <w:noProof/>
                <w:webHidden/>
              </w:rPr>
              <w:fldChar w:fldCharType="separate"/>
            </w:r>
            <w:r w:rsidR="008C24C3">
              <w:rPr>
                <w:noProof/>
                <w:webHidden/>
              </w:rPr>
              <w:t>4</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89" w:history="1">
            <w:r w:rsidR="008C24C3" w:rsidRPr="00367EB8">
              <w:rPr>
                <w:rStyle w:val="a8"/>
                <w:noProof/>
              </w:rPr>
              <w:t>3.1.2.</w:t>
            </w:r>
            <w:r w:rsidR="008C24C3">
              <w:rPr>
                <w:rFonts w:cstheme="minorBidi"/>
                <w:noProof/>
                <w:kern w:val="2"/>
                <w:sz w:val="21"/>
              </w:rPr>
              <w:tab/>
            </w:r>
            <w:r w:rsidR="008C24C3" w:rsidRPr="00367EB8">
              <w:rPr>
                <w:rStyle w:val="a8"/>
                <w:rFonts w:hint="eastAsia"/>
                <w:noProof/>
              </w:rPr>
              <w:t>业务功能设计</w:t>
            </w:r>
            <w:r w:rsidR="008C24C3">
              <w:rPr>
                <w:noProof/>
                <w:webHidden/>
              </w:rPr>
              <w:tab/>
            </w:r>
            <w:r w:rsidR="008C24C3">
              <w:rPr>
                <w:noProof/>
                <w:webHidden/>
              </w:rPr>
              <w:fldChar w:fldCharType="begin"/>
            </w:r>
            <w:r w:rsidR="008C24C3">
              <w:rPr>
                <w:noProof/>
                <w:webHidden/>
              </w:rPr>
              <w:instrText xml:space="preserve"> PAGEREF _Toc485816989 \h </w:instrText>
            </w:r>
            <w:r w:rsidR="008C24C3">
              <w:rPr>
                <w:noProof/>
                <w:webHidden/>
              </w:rPr>
            </w:r>
            <w:r w:rsidR="008C24C3">
              <w:rPr>
                <w:noProof/>
                <w:webHidden/>
              </w:rPr>
              <w:fldChar w:fldCharType="separate"/>
            </w:r>
            <w:r w:rsidR="008C24C3">
              <w:rPr>
                <w:noProof/>
                <w:webHidden/>
              </w:rPr>
              <w:t>6</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90" w:history="1">
            <w:r w:rsidR="008C24C3" w:rsidRPr="00367EB8">
              <w:rPr>
                <w:rStyle w:val="a8"/>
                <w:noProof/>
              </w:rPr>
              <w:t>3.2.</w:t>
            </w:r>
            <w:r w:rsidR="008C24C3">
              <w:rPr>
                <w:rFonts w:cstheme="minorBidi"/>
                <w:noProof/>
                <w:kern w:val="2"/>
                <w:sz w:val="21"/>
              </w:rPr>
              <w:tab/>
            </w:r>
            <w:r w:rsidR="008C24C3" w:rsidRPr="00367EB8">
              <w:rPr>
                <w:rStyle w:val="a8"/>
                <w:rFonts w:hint="eastAsia"/>
                <w:noProof/>
              </w:rPr>
              <w:t>活动管理</w:t>
            </w:r>
            <w:r w:rsidR="008C24C3">
              <w:rPr>
                <w:noProof/>
                <w:webHidden/>
              </w:rPr>
              <w:tab/>
            </w:r>
            <w:r w:rsidR="008C24C3">
              <w:rPr>
                <w:noProof/>
                <w:webHidden/>
              </w:rPr>
              <w:fldChar w:fldCharType="begin"/>
            </w:r>
            <w:r w:rsidR="008C24C3">
              <w:rPr>
                <w:noProof/>
                <w:webHidden/>
              </w:rPr>
              <w:instrText xml:space="preserve"> PAGEREF _Toc485816990 \h </w:instrText>
            </w:r>
            <w:r w:rsidR="008C24C3">
              <w:rPr>
                <w:noProof/>
                <w:webHidden/>
              </w:rPr>
            </w:r>
            <w:r w:rsidR="008C24C3">
              <w:rPr>
                <w:noProof/>
                <w:webHidden/>
              </w:rPr>
              <w:fldChar w:fldCharType="separate"/>
            </w:r>
            <w:r w:rsidR="008C24C3">
              <w:rPr>
                <w:noProof/>
                <w:webHidden/>
              </w:rPr>
              <w:t>9</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1" w:history="1">
            <w:r w:rsidR="008C24C3" w:rsidRPr="00367EB8">
              <w:rPr>
                <w:rStyle w:val="a8"/>
                <w:noProof/>
              </w:rPr>
              <w:t>3.2.1.</w:t>
            </w:r>
            <w:r w:rsidR="008C24C3">
              <w:rPr>
                <w:rFonts w:cstheme="minorBidi"/>
                <w:noProof/>
                <w:kern w:val="2"/>
                <w:sz w:val="21"/>
              </w:rPr>
              <w:tab/>
            </w:r>
            <w:r w:rsidR="008C24C3" w:rsidRPr="00367EB8">
              <w:rPr>
                <w:rStyle w:val="a8"/>
                <w:rFonts w:hint="eastAsia"/>
                <w:noProof/>
              </w:rPr>
              <w:t>业务流程设计</w:t>
            </w:r>
            <w:r w:rsidR="008C24C3">
              <w:rPr>
                <w:noProof/>
                <w:webHidden/>
              </w:rPr>
              <w:tab/>
            </w:r>
            <w:r w:rsidR="008C24C3">
              <w:rPr>
                <w:noProof/>
                <w:webHidden/>
              </w:rPr>
              <w:fldChar w:fldCharType="begin"/>
            </w:r>
            <w:r w:rsidR="008C24C3">
              <w:rPr>
                <w:noProof/>
                <w:webHidden/>
              </w:rPr>
              <w:instrText xml:space="preserve"> PAGEREF _Toc485816991 \h </w:instrText>
            </w:r>
            <w:r w:rsidR="008C24C3">
              <w:rPr>
                <w:noProof/>
                <w:webHidden/>
              </w:rPr>
            </w:r>
            <w:r w:rsidR="008C24C3">
              <w:rPr>
                <w:noProof/>
                <w:webHidden/>
              </w:rPr>
              <w:fldChar w:fldCharType="separate"/>
            </w:r>
            <w:r w:rsidR="008C24C3">
              <w:rPr>
                <w:noProof/>
                <w:webHidden/>
              </w:rPr>
              <w:t>9</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2" w:history="1">
            <w:r w:rsidR="008C24C3" w:rsidRPr="00367EB8">
              <w:rPr>
                <w:rStyle w:val="a8"/>
                <w:noProof/>
              </w:rPr>
              <w:t>3.2.2.</w:t>
            </w:r>
            <w:r w:rsidR="008C24C3">
              <w:rPr>
                <w:rFonts w:cstheme="minorBidi"/>
                <w:noProof/>
                <w:kern w:val="2"/>
                <w:sz w:val="21"/>
              </w:rPr>
              <w:tab/>
            </w:r>
            <w:r w:rsidR="008C24C3" w:rsidRPr="00367EB8">
              <w:rPr>
                <w:rStyle w:val="a8"/>
                <w:rFonts w:hint="eastAsia"/>
                <w:noProof/>
              </w:rPr>
              <w:t>业务功能设计</w:t>
            </w:r>
            <w:r w:rsidR="008C24C3">
              <w:rPr>
                <w:noProof/>
                <w:webHidden/>
              </w:rPr>
              <w:tab/>
            </w:r>
            <w:r w:rsidR="008C24C3">
              <w:rPr>
                <w:noProof/>
                <w:webHidden/>
              </w:rPr>
              <w:fldChar w:fldCharType="begin"/>
            </w:r>
            <w:r w:rsidR="008C24C3">
              <w:rPr>
                <w:noProof/>
                <w:webHidden/>
              </w:rPr>
              <w:instrText xml:space="preserve"> PAGEREF _Toc485816992 \h </w:instrText>
            </w:r>
            <w:r w:rsidR="008C24C3">
              <w:rPr>
                <w:noProof/>
                <w:webHidden/>
              </w:rPr>
            </w:r>
            <w:r w:rsidR="008C24C3">
              <w:rPr>
                <w:noProof/>
                <w:webHidden/>
              </w:rPr>
              <w:fldChar w:fldCharType="separate"/>
            </w:r>
            <w:r w:rsidR="008C24C3">
              <w:rPr>
                <w:noProof/>
                <w:webHidden/>
              </w:rPr>
              <w:t>10</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93" w:history="1">
            <w:r w:rsidR="008C24C3" w:rsidRPr="00367EB8">
              <w:rPr>
                <w:rStyle w:val="a8"/>
                <w:noProof/>
              </w:rPr>
              <w:t>3.3.</w:t>
            </w:r>
            <w:r w:rsidR="008C24C3">
              <w:rPr>
                <w:rFonts w:cstheme="minorBidi"/>
                <w:noProof/>
                <w:kern w:val="2"/>
                <w:sz w:val="21"/>
              </w:rPr>
              <w:tab/>
            </w:r>
            <w:r w:rsidR="008C24C3" w:rsidRPr="00367EB8">
              <w:rPr>
                <w:rStyle w:val="a8"/>
                <w:rFonts w:hint="eastAsia"/>
                <w:noProof/>
              </w:rPr>
              <w:t>系统管理</w:t>
            </w:r>
            <w:r w:rsidR="008C24C3">
              <w:rPr>
                <w:noProof/>
                <w:webHidden/>
              </w:rPr>
              <w:tab/>
            </w:r>
            <w:r w:rsidR="008C24C3">
              <w:rPr>
                <w:noProof/>
                <w:webHidden/>
              </w:rPr>
              <w:fldChar w:fldCharType="begin"/>
            </w:r>
            <w:r w:rsidR="008C24C3">
              <w:rPr>
                <w:noProof/>
                <w:webHidden/>
              </w:rPr>
              <w:instrText xml:space="preserve"> PAGEREF _Toc485816993 \h </w:instrText>
            </w:r>
            <w:r w:rsidR="008C24C3">
              <w:rPr>
                <w:noProof/>
                <w:webHidden/>
              </w:rPr>
            </w:r>
            <w:r w:rsidR="008C24C3">
              <w:rPr>
                <w:noProof/>
                <w:webHidden/>
              </w:rPr>
              <w:fldChar w:fldCharType="separate"/>
            </w:r>
            <w:r w:rsidR="008C24C3">
              <w:rPr>
                <w:noProof/>
                <w:webHidden/>
              </w:rPr>
              <w:t>1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4" w:history="1">
            <w:r w:rsidR="008C24C3" w:rsidRPr="00367EB8">
              <w:rPr>
                <w:rStyle w:val="a8"/>
                <w:noProof/>
              </w:rPr>
              <w:t>3.3.1.</w:t>
            </w:r>
            <w:r w:rsidR="008C24C3">
              <w:rPr>
                <w:rFonts w:cstheme="minorBidi"/>
                <w:noProof/>
                <w:kern w:val="2"/>
                <w:sz w:val="21"/>
              </w:rPr>
              <w:tab/>
            </w:r>
            <w:r w:rsidR="008C24C3" w:rsidRPr="00367EB8">
              <w:rPr>
                <w:rStyle w:val="a8"/>
                <w:rFonts w:hint="eastAsia"/>
                <w:noProof/>
              </w:rPr>
              <w:t>配置管理</w:t>
            </w:r>
            <w:r w:rsidR="008C24C3">
              <w:rPr>
                <w:noProof/>
                <w:webHidden/>
              </w:rPr>
              <w:tab/>
            </w:r>
            <w:r w:rsidR="008C24C3">
              <w:rPr>
                <w:noProof/>
                <w:webHidden/>
              </w:rPr>
              <w:fldChar w:fldCharType="begin"/>
            </w:r>
            <w:r w:rsidR="008C24C3">
              <w:rPr>
                <w:noProof/>
                <w:webHidden/>
              </w:rPr>
              <w:instrText xml:space="preserve"> PAGEREF _Toc485816994 \h </w:instrText>
            </w:r>
            <w:r w:rsidR="008C24C3">
              <w:rPr>
                <w:noProof/>
                <w:webHidden/>
              </w:rPr>
            </w:r>
            <w:r w:rsidR="008C24C3">
              <w:rPr>
                <w:noProof/>
                <w:webHidden/>
              </w:rPr>
              <w:fldChar w:fldCharType="separate"/>
            </w:r>
            <w:r w:rsidR="008C24C3">
              <w:rPr>
                <w:noProof/>
                <w:webHidden/>
              </w:rPr>
              <w:t>1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5" w:history="1">
            <w:r w:rsidR="008C24C3" w:rsidRPr="00367EB8">
              <w:rPr>
                <w:rStyle w:val="a8"/>
                <w:noProof/>
              </w:rPr>
              <w:t>3.3.2.</w:t>
            </w:r>
            <w:r w:rsidR="008C24C3">
              <w:rPr>
                <w:rFonts w:cstheme="minorBidi"/>
                <w:noProof/>
                <w:kern w:val="2"/>
                <w:sz w:val="21"/>
              </w:rPr>
              <w:tab/>
            </w:r>
            <w:r w:rsidR="008C24C3" w:rsidRPr="00367EB8">
              <w:rPr>
                <w:rStyle w:val="a8"/>
                <w:rFonts w:hint="eastAsia"/>
                <w:noProof/>
              </w:rPr>
              <w:t>处室管理</w:t>
            </w:r>
            <w:r w:rsidR="008C24C3">
              <w:rPr>
                <w:noProof/>
                <w:webHidden/>
              </w:rPr>
              <w:tab/>
            </w:r>
            <w:r w:rsidR="008C24C3">
              <w:rPr>
                <w:noProof/>
                <w:webHidden/>
              </w:rPr>
              <w:fldChar w:fldCharType="begin"/>
            </w:r>
            <w:r w:rsidR="008C24C3">
              <w:rPr>
                <w:noProof/>
                <w:webHidden/>
              </w:rPr>
              <w:instrText xml:space="preserve"> PAGEREF _Toc485816995 \h </w:instrText>
            </w:r>
            <w:r w:rsidR="008C24C3">
              <w:rPr>
                <w:noProof/>
                <w:webHidden/>
              </w:rPr>
            </w:r>
            <w:r w:rsidR="008C24C3">
              <w:rPr>
                <w:noProof/>
                <w:webHidden/>
              </w:rPr>
              <w:fldChar w:fldCharType="separate"/>
            </w:r>
            <w:r w:rsidR="008C24C3">
              <w:rPr>
                <w:noProof/>
                <w:webHidden/>
              </w:rPr>
              <w:t>1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6" w:history="1">
            <w:r w:rsidR="008C24C3" w:rsidRPr="00367EB8">
              <w:rPr>
                <w:rStyle w:val="a8"/>
                <w:noProof/>
              </w:rPr>
              <w:t>3.3.3.</w:t>
            </w:r>
            <w:r w:rsidR="008C24C3">
              <w:rPr>
                <w:rFonts w:cstheme="minorBidi"/>
                <w:noProof/>
                <w:kern w:val="2"/>
                <w:sz w:val="21"/>
              </w:rPr>
              <w:tab/>
            </w:r>
            <w:r w:rsidR="008C24C3" w:rsidRPr="00367EB8">
              <w:rPr>
                <w:rStyle w:val="a8"/>
                <w:rFonts w:hint="eastAsia"/>
                <w:noProof/>
              </w:rPr>
              <w:t>用户管理</w:t>
            </w:r>
            <w:r w:rsidR="008C24C3">
              <w:rPr>
                <w:noProof/>
                <w:webHidden/>
              </w:rPr>
              <w:tab/>
            </w:r>
            <w:r w:rsidR="008C24C3">
              <w:rPr>
                <w:noProof/>
                <w:webHidden/>
              </w:rPr>
              <w:fldChar w:fldCharType="begin"/>
            </w:r>
            <w:r w:rsidR="008C24C3">
              <w:rPr>
                <w:noProof/>
                <w:webHidden/>
              </w:rPr>
              <w:instrText xml:space="preserve"> PAGEREF _Toc485816996 \h </w:instrText>
            </w:r>
            <w:r w:rsidR="008C24C3">
              <w:rPr>
                <w:noProof/>
                <w:webHidden/>
              </w:rPr>
            </w:r>
            <w:r w:rsidR="008C24C3">
              <w:rPr>
                <w:noProof/>
                <w:webHidden/>
              </w:rPr>
              <w:fldChar w:fldCharType="separate"/>
            </w:r>
            <w:r w:rsidR="008C24C3">
              <w:rPr>
                <w:noProof/>
                <w:webHidden/>
              </w:rPr>
              <w:t>1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7" w:history="1">
            <w:r w:rsidR="008C24C3" w:rsidRPr="00367EB8">
              <w:rPr>
                <w:rStyle w:val="a8"/>
                <w:noProof/>
              </w:rPr>
              <w:t>3.3.4.</w:t>
            </w:r>
            <w:r w:rsidR="008C24C3">
              <w:rPr>
                <w:rFonts w:cstheme="minorBidi"/>
                <w:noProof/>
                <w:kern w:val="2"/>
                <w:sz w:val="21"/>
              </w:rPr>
              <w:tab/>
            </w:r>
            <w:r w:rsidR="008C24C3" w:rsidRPr="00367EB8">
              <w:rPr>
                <w:rStyle w:val="a8"/>
                <w:rFonts w:hint="eastAsia"/>
                <w:noProof/>
              </w:rPr>
              <w:t>权限管理</w:t>
            </w:r>
            <w:r w:rsidR="008C24C3">
              <w:rPr>
                <w:noProof/>
                <w:webHidden/>
              </w:rPr>
              <w:tab/>
            </w:r>
            <w:r w:rsidR="008C24C3">
              <w:rPr>
                <w:noProof/>
                <w:webHidden/>
              </w:rPr>
              <w:fldChar w:fldCharType="begin"/>
            </w:r>
            <w:r w:rsidR="008C24C3">
              <w:rPr>
                <w:noProof/>
                <w:webHidden/>
              </w:rPr>
              <w:instrText xml:space="preserve"> PAGEREF _Toc485816997 \h </w:instrText>
            </w:r>
            <w:r w:rsidR="008C24C3">
              <w:rPr>
                <w:noProof/>
                <w:webHidden/>
              </w:rPr>
            </w:r>
            <w:r w:rsidR="008C24C3">
              <w:rPr>
                <w:noProof/>
                <w:webHidden/>
              </w:rPr>
              <w:fldChar w:fldCharType="separate"/>
            </w:r>
            <w:r w:rsidR="008C24C3">
              <w:rPr>
                <w:noProof/>
                <w:webHidden/>
              </w:rPr>
              <w:t>13</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6998" w:history="1">
            <w:r w:rsidR="008C24C3" w:rsidRPr="00367EB8">
              <w:rPr>
                <w:rStyle w:val="a8"/>
                <w:noProof/>
              </w:rPr>
              <w:t>3.4.</w:t>
            </w:r>
            <w:r w:rsidR="008C24C3">
              <w:rPr>
                <w:rFonts w:cstheme="minorBidi"/>
                <w:noProof/>
                <w:kern w:val="2"/>
                <w:sz w:val="21"/>
              </w:rPr>
              <w:tab/>
            </w:r>
            <w:r w:rsidR="008C24C3" w:rsidRPr="00367EB8">
              <w:rPr>
                <w:rStyle w:val="a8"/>
                <w:rFonts w:hint="eastAsia"/>
                <w:noProof/>
              </w:rPr>
              <w:t>通用</w:t>
            </w:r>
            <w:r w:rsidR="008C24C3">
              <w:rPr>
                <w:noProof/>
                <w:webHidden/>
              </w:rPr>
              <w:tab/>
            </w:r>
            <w:r w:rsidR="008C24C3">
              <w:rPr>
                <w:noProof/>
                <w:webHidden/>
              </w:rPr>
              <w:fldChar w:fldCharType="begin"/>
            </w:r>
            <w:r w:rsidR="008C24C3">
              <w:rPr>
                <w:noProof/>
                <w:webHidden/>
              </w:rPr>
              <w:instrText xml:space="preserve"> PAGEREF _Toc485816998 \h </w:instrText>
            </w:r>
            <w:r w:rsidR="008C24C3">
              <w:rPr>
                <w:noProof/>
                <w:webHidden/>
              </w:rPr>
            </w:r>
            <w:r w:rsidR="008C24C3">
              <w:rPr>
                <w:noProof/>
                <w:webHidden/>
              </w:rPr>
              <w:fldChar w:fldCharType="separate"/>
            </w:r>
            <w:r w:rsidR="008C24C3">
              <w:rPr>
                <w:noProof/>
                <w:webHidden/>
              </w:rPr>
              <w:t>1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6999" w:history="1">
            <w:r w:rsidR="008C24C3" w:rsidRPr="00367EB8">
              <w:rPr>
                <w:rStyle w:val="a8"/>
                <w:noProof/>
              </w:rPr>
              <w:t>3.4.1.</w:t>
            </w:r>
            <w:r w:rsidR="008C24C3">
              <w:rPr>
                <w:rFonts w:cstheme="minorBidi"/>
                <w:noProof/>
                <w:kern w:val="2"/>
                <w:sz w:val="21"/>
              </w:rPr>
              <w:tab/>
            </w:r>
            <w:r w:rsidR="008C24C3" w:rsidRPr="00367EB8">
              <w:rPr>
                <w:rStyle w:val="a8"/>
                <w:rFonts w:hint="eastAsia"/>
                <w:noProof/>
              </w:rPr>
              <w:t>首页</w:t>
            </w:r>
            <w:r w:rsidR="008C24C3">
              <w:rPr>
                <w:noProof/>
                <w:webHidden/>
              </w:rPr>
              <w:tab/>
            </w:r>
            <w:r w:rsidR="008C24C3">
              <w:rPr>
                <w:noProof/>
                <w:webHidden/>
              </w:rPr>
              <w:fldChar w:fldCharType="begin"/>
            </w:r>
            <w:r w:rsidR="008C24C3">
              <w:rPr>
                <w:noProof/>
                <w:webHidden/>
              </w:rPr>
              <w:instrText xml:space="preserve"> PAGEREF _Toc485816999 \h </w:instrText>
            </w:r>
            <w:r w:rsidR="008C24C3">
              <w:rPr>
                <w:noProof/>
                <w:webHidden/>
              </w:rPr>
            </w:r>
            <w:r w:rsidR="008C24C3">
              <w:rPr>
                <w:noProof/>
                <w:webHidden/>
              </w:rPr>
              <w:fldChar w:fldCharType="separate"/>
            </w:r>
            <w:r w:rsidR="008C24C3">
              <w:rPr>
                <w:noProof/>
                <w:webHidden/>
              </w:rPr>
              <w:t>14</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00" w:history="1">
            <w:r w:rsidR="008C24C3" w:rsidRPr="00367EB8">
              <w:rPr>
                <w:rStyle w:val="a8"/>
                <w:noProof/>
              </w:rPr>
              <w:t>3.4.2.</w:t>
            </w:r>
            <w:r w:rsidR="008C24C3">
              <w:rPr>
                <w:rFonts w:cstheme="minorBidi"/>
                <w:noProof/>
                <w:kern w:val="2"/>
                <w:sz w:val="21"/>
              </w:rPr>
              <w:tab/>
            </w:r>
            <w:r w:rsidR="008C24C3" w:rsidRPr="00367EB8">
              <w:rPr>
                <w:rStyle w:val="a8"/>
                <w:rFonts w:hint="eastAsia"/>
                <w:noProof/>
              </w:rPr>
              <w:t>登录</w:t>
            </w:r>
            <w:r w:rsidR="008C24C3">
              <w:rPr>
                <w:noProof/>
                <w:webHidden/>
              </w:rPr>
              <w:tab/>
            </w:r>
            <w:r w:rsidR="008C24C3">
              <w:rPr>
                <w:noProof/>
                <w:webHidden/>
              </w:rPr>
              <w:fldChar w:fldCharType="begin"/>
            </w:r>
            <w:r w:rsidR="008C24C3">
              <w:rPr>
                <w:noProof/>
                <w:webHidden/>
              </w:rPr>
              <w:instrText xml:space="preserve"> PAGEREF _Toc485817000 \h </w:instrText>
            </w:r>
            <w:r w:rsidR="008C24C3">
              <w:rPr>
                <w:noProof/>
                <w:webHidden/>
              </w:rPr>
            </w:r>
            <w:r w:rsidR="008C24C3">
              <w:rPr>
                <w:noProof/>
                <w:webHidden/>
              </w:rPr>
              <w:fldChar w:fldCharType="separate"/>
            </w:r>
            <w:r w:rsidR="008C24C3">
              <w:rPr>
                <w:noProof/>
                <w:webHidden/>
              </w:rPr>
              <w:t>14</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01" w:history="1">
            <w:r w:rsidR="008C24C3" w:rsidRPr="00367EB8">
              <w:rPr>
                <w:rStyle w:val="a8"/>
                <w:noProof/>
              </w:rPr>
              <w:t>3.4.3.</w:t>
            </w:r>
            <w:r w:rsidR="008C24C3">
              <w:rPr>
                <w:rFonts w:cstheme="minorBidi"/>
                <w:noProof/>
                <w:kern w:val="2"/>
                <w:sz w:val="21"/>
              </w:rPr>
              <w:tab/>
            </w:r>
            <w:r w:rsidR="008C24C3" w:rsidRPr="00367EB8">
              <w:rPr>
                <w:rStyle w:val="a8"/>
                <w:rFonts w:hint="eastAsia"/>
                <w:noProof/>
              </w:rPr>
              <w:t>待办任务提醒</w:t>
            </w:r>
            <w:r w:rsidR="008C24C3">
              <w:rPr>
                <w:noProof/>
                <w:webHidden/>
              </w:rPr>
              <w:tab/>
            </w:r>
            <w:r w:rsidR="008C24C3">
              <w:rPr>
                <w:noProof/>
                <w:webHidden/>
              </w:rPr>
              <w:fldChar w:fldCharType="begin"/>
            </w:r>
            <w:r w:rsidR="008C24C3">
              <w:rPr>
                <w:noProof/>
                <w:webHidden/>
              </w:rPr>
              <w:instrText xml:space="preserve"> PAGEREF _Toc485817001 \h </w:instrText>
            </w:r>
            <w:r w:rsidR="008C24C3">
              <w:rPr>
                <w:noProof/>
                <w:webHidden/>
              </w:rPr>
            </w:r>
            <w:r w:rsidR="008C24C3">
              <w:rPr>
                <w:noProof/>
                <w:webHidden/>
              </w:rPr>
              <w:fldChar w:fldCharType="separate"/>
            </w:r>
            <w:r w:rsidR="008C24C3">
              <w:rPr>
                <w:noProof/>
                <w:webHidden/>
              </w:rPr>
              <w:t>14</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02" w:history="1">
            <w:r w:rsidR="008C24C3" w:rsidRPr="00367EB8">
              <w:rPr>
                <w:rStyle w:val="a8"/>
                <w:noProof/>
              </w:rPr>
              <w:t>3.4.4.</w:t>
            </w:r>
            <w:r w:rsidR="008C24C3">
              <w:rPr>
                <w:rFonts w:cstheme="minorBidi"/>
                <w:noProof/>
                <w:kern w:val="2"/>
                <w:sz w:val="21"/>
              </w:rPr>
              <w:tab/>
            </w:r>
            <w:r w:rsidR="008C24C3" w:rsidRPr="00367EB8">
              <w:rPr>
                <w:rStyle w:val="a8"/>
                <w:rFonts w:hint="eastAsia"/>
                <w:noProof/>
              </w:rPr>
              <w:t>个人信息维护</w:t>
            </w:r>
            <w:r w:rsidR="008C24C3">
              <w:rPr>
                <w:noProof/>
                <w:webHidden/>
              </w:rPr>
              <w:tab/>
            </w:r>
            <w:r w:rsidR="008C24C3">
              <w:rPr>
                <w:noProof/>
                <w:webHidden/>
              </w:rPr>
              <w:fldChar w:fldCharType="begin"/>
            </w:r>
            <w:r w:rsidR="008C24C3">
              <w:rPr>
                <w:noProof/>
                <w:webHidden/>
              </w:rPr>
              <w:instrText xml:space="preserve"> PAGEREF _Toc485817002 \h </w:instrText>
            </w:r>
            <w:r w:rsidR="008C24C3">
              <w:rPr>
                <w:noProof/>
                <w:webHidden/>
              </w:rPr>
            </w:r>
            <w:r w:rsidR="008C24C3">
              <w:rPr>
                <w:noProof/>
                <w:webHidden/>
              </w:rPr>
              <w:fldChar w:fldCharType="separate"/>
            </w:r>
            <w:r w:rsidR="008C24C3">
              <w:rPr>
                <w:noProof/>
                <w:webHidden/>
              </w:rPr>
              <w:t>15</w:t>
            </w:r>
            <w:r w:rsidR="008C24C3">
              <w:rPr>
                <w:noProof/>
                <w:webHidden/>
              </w:rPr>
              <w:fldChar w:fldCharType="end"/>
            </w:r>
          </w:hyperlink>
        </w:p>
        <w:p w:rsidR="008C24C3" w:rsidRDefault="00886FA8">
          <w:pPr>
            <w:pStyle w:val="10"/>
            <w:rPr>
              <w:rFonts w:cstheme="minorBidi"/>
              <w:noProof/>
              <w:kern w:val="2"/>
              <w:sz w:val="21"/>
            </w:rPr>
          </w:pPr>
          <w:hyperlink w:anchor="_Toc485817003" w:history="1">
            <w:r w:rsidR="008C24C3" w:rsidRPr="00367EB8">
              <w:rPr>
                <w:rStyle w:val="a8"/>
                <w:noProof/>
              </w:rPr>
              <w:t>4.</w:t>
            </w:r>
            <w:r w:rsidR="008C24C3">
              <w:rPr>
                <w:rFonts w:cstheme="minorBidi"/>
                <w:noProof/>
                <w:kern w:val="2"/>
                <w:sz w:val="21"/>
              </w:rPr>
              <w:tab/>
            </w:r>
            <w:r w:rsidR="008C24C3" w:rsidRPr="00367EB8">
              <w:rPr>
                <w:rStyle w:val="a8"/>
                <w:rFonts w:hint="eastAsia"/>
                <w:noProof/>
              </w:rPr>
              <w:t>系统设计</w:t>
            </w:r>
            <w:r w:rsidR="008C24C3">
              <w:rPr>
                <w:noProof/>
                <w:webHidden/>
              </w:rPr>
              <w:tab/>
            </w:r>
            <w:r w:rsidR="008C24C3">
              <w:rPr>
                <w:noProof/>
                <w:webHidden/>
              </w:rPr>
              <w:fldChar w:fldCharType="begin"/>
            </w:r>
            <w:r w:rsidR="008C24C3">
              <w:rPr>
                <w:noProof/>
                <w:webHidden/>
              </w:rPr>
              <w:instrText xml:space="preserve"> PAGEREF _Toc485817003 \h </w:instrText>
            </w:r>
            <w:r w:rsidR="008C24C3">
              <w:rPr>
                <w:noProof/>
                <w:webHidden/>
              </w:rPr>
            </w:r>
            <w:r w:rsidR="008C24C3">
              <w:rPr>
                <w:noProof/>
                <w:webHidden/>
              </w:rPr>
              <w:fldChar w:fldCharType="separate"/>
            </w:r>
            <w:r w:rsidR="008C24C3">
              <w:rPr>
                <w:noProof/>
                <w:webHidden/>
              </w:rPr>
              <w:t>15</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7004" w:history="1">
            <w:r w:rsidR="008C24C3" w:rsidRPr="00367EB8">
              <w:rPr>
                <w:rStyle w:val="a8"/>
                <w:noProof/>
              </w:rPr>
              <w:t>4.1.</w:t>
            </w:r>
            <w:r w:rsidR="008C24C3">
              <w:rPr>
                <w:rFonts w:cstheme="minorBidi"/>
                <w:noProof/>
                <w:kern w:val="2"/>
                <w:sz w:val="21"/>
              </w:rPr>
              <w:tab/>
            </w:r>
            <w:r w:rsidR="008C24C3" w:rsidRPr="00367EB8">
              <w:rPr>
                <w:rStyle w:val="a8"/>
                <w:rFonts w:hint="eastAsia"/>
                <w:noProof/>
              </w:rPr>
              <w:t>功能菜单设计</w:t>
            </w:r>
            <w:r w:rsidR="008C24C3">
              <w:rPr>
                <w:noProof/>
                <w:webHidden/>
              </w:rPr>
              <w:tab/>
            </w:r>
            <w:r w:rsidR="008C24C3">
              <w:rPr>
                <w:noProof/>
                <w:webHidden/>
              </w:rPr>
              <w:fldChar w:fldCharType="begin"/>
            </w:r>
            <w:r w:rsidR="008C24C3">
              <w:rPr>
                <w:noProof/>
                <w:webHidden/>
              </w:rPr>
              <w:instrText xml:space="preserve"> PAGEREF _Toc485817004 \h </w:instrText>
            </w:r>
            <w:r w:rsidR="008C24C3">
              <w:rPr>
                <w:noProof/>
                <w:webHidden/>
              </w:rPr>
            </w:r>
            <w:r w:rsidR="008C24C3">
              <w:rPr>
                <w:noProof/>
                <w:webHidden/>
              </w:rPr>
              <w:fldChar w:fldCharType="separate"/>
            </w:r>
            <w:r w:rsidR="008C24C3">
              <w:rPr>
                <w:noProof/>
                <w:webHidden/>
              </w:rPr>
              <w:t>15</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7005" w:history="1">
            <w:r w:rsidR="008C24C3" w:rsidRPr="00367EB8">
              <w:rPr>
                <w:rStyle w:val="a8"/>
                <w:noProof/>
              </w:rPr>
              <w:t>4.2.</w:t>
            </w:r>
            <w:r w:rsidR="008C24C3">
              <w:rPr>
                <w:rFonts w:cstheme="minorBidi"/>
                <w:noProof/>
                <w:kern w:val="2"/>
                <w:sz w:val="21"/>
              </w:rPr>
              <w:tab/>
            </w:r>
            <w:r w:rsidR="008C24C3" w:rsidRPr="00367EB8">
              <w:rPr>
                <w:rStyle w:val="a8"/>
                <w:rFonts w:hint="eastAsia"/>
                <w:noProof/>
              </w:rPr>
              <w:t>角色与权限</w:t>
            </w:r>
            <w:r w:rsidR="008C24C3">
              <w:rPr>
                <w:noProof/>
                <w:webHidden/>
              </w:rPr>
              <w:tab/>
            </w:r>
            <w:r w:rsidR="008C24C3">
              <w:rPr>
                <w:noProof/>
                <w:webHidden/>
              </w:rPr>
              <w:fldChar w:fldCharType="begin"/>
            </w:r>
            <w:r w:rsidR="008C24C3">
              <w:rPr>
                <w:noProof/>
                <w:webHidden/>
              </w:rPr>
              <w:instrText xml:space="preserve"> PAGEREF _Toc485817005 \h </w:instrText>
            </w:r>
            <w:r w:rsidR="008C24C3">
              <w:rPr>
                <w:noProof/>
                <w:webHidden/>
              </w:rPr>
            </w:r>
            <w:r w:rsidR="008C24C3">
              <w:rPr>
                <w:noProof/>
                <w:webHidden/>
              </w:rPr>
              <w:fldChar w:fldCharType="separate"/>
            </w:r>
            <w:r w:rsidR="008C24C3">
              <w:rPr>
                <w:noProof/>
                <w:webHidden/>
              </w:rPr>
              <w:t>16</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7006" w:history="1">
            <w:r w:rsidR="008C24C3" w:rsidRPr="00367EB8">
              <w:rPr>
                <w:rStyle w:val="a8"/>
                <w:noProof/>
              </w:rPr>
              <w:t>4.3.</w:t>
            </w:r>
            <w:r w:rsidR="008C24C3">
              <w:rPr>
                <w:rFonts w:cstheme="minorBidi"/>
                <w:noProof/>
                <w:kern w:val="2"/>
                <w:sz w:val="21"/>
              </w:rPr>
              <w:tab/>
            </w:r>
            <w:r w:rsidR="008C24C3" w:rsidRPr="00367EB8">
              <w:rPr>
                <w:rStyle w:val="a8"/>
                <w:rFonts w:hint="eastAsia"/>
                <w:noProof/>
              </w:rPr>
              <w:t>功能页面设计</w:t>
            </w:r>
            <w:r w:rsidR="008C24C3">
              <w:rPr>
                <w:noProof/>
                <w:webHidden/>
              </w:rPr>
              <w:tab/>
            </w:r>
            <w:r w:rsidR="008C24C3">
              <w:rPr>
                <w:noProof/>
                <w:webHidden/>
              </w:rPr>
              <w:fldChar w:fldCharType="begin"/>
            </w:r>
            <w:r w:rsidR="008C24C3">
              <w:rPr>
                <w:noProof/>
                <w:webHidden/>
              </w:rPr>
              <w:instrText xml:space="preserve"> PAGEREF _Toc485817006 \h </w:instrText>
            </w:r>
            <w:r w:rsidR="008C24C3">
              <w:rPr>
                <w:noProof/>
                <w:webHidden/>
              </w:rPr>
            </w:r>
            <w:r w:rsidR="008C24C3">
              <w:rPr>
                <w:noProof/>
                <w:webHidden/>
              </w:rPr>
              <w:fldChar w:fldCharType="separate"/>
            </w:r>
            <w:r w:rsidR="008C24C3">
              <w:rPr>
                <w:noProof/>
                <w:webHidden/>
              </w:rPr>
              <w:t>17</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07" w:history="1">
            <w:r w:rsidR="008C24C3" w:rsidRPr="00367EB8">
              <w:rPr>
                <w:rStyle w:val="a8"/>
                <w:noProof/>
              </w:rPr>
              <w:t>4.3.1.</w:t>
            </w:r>
            <w:r w:rsidR="008C24C3">
              <w:rPr>
                <w:rFonts w:cstheme="minorBidi"/>
                <w:noProof/>
                <w:kern w:val="2"/>
                <w:sz w:val="21"/>
              </w:rPr>
              <w:tab/>
            </w:r>
            <w:r w:rsidR="008C24C3" w:rsidRPr="00367EB8">
              <w:rPr>
                <w:rStyle w:val="a8"/>
                <w:rFonts w:hint="eastAsia"/>
                <w:noProof/>
              </w:rPr>
              <w:t>专家登记</w:t>
            </w:r>
            <w:r w:rsidR="008C24C3">
              <w:rPr>
                <w:noProof/>
                <w:webHidden/>
              </w:rPr>
              <w:tab/>
            </w:r>
            <w:r w:rsidR="008C24C3">
              <w:rPr>
                <w:noProof/>
                <w:webHidden/>
              </w:rPr>
              <w:fldChar w:fldCharType="begin"/>
            </w:r>
            <w:r w:rsidR="008C24C3">
              <w:rPr>
                <w:noProof/>
                <w:webHidden/>
              </w:rPr>
              <w:instrText xml:space="preserve"> PAGEREF _Toc485817007 \h </w:instrText>
            </w:r>
            <w:r w:rsidR="008C24C3">
              <w:rPr>
                <w:noProof/>
                <w:webHidden/>
              </w:rPr>
            </w:r>
            <w:r w:rsidR="008C24C3">
              <w:rPr>
                <w:noProof/>
                <w:webHidden/>
              </w:rPr>
              <w:fldChar w:fldCharType="separate"/>
            </w:r>
            <w:r w:rsidR="008C24C3">
              <w:rPr>
                <w:noProof/>
                <w:webHidden/>
              </w:rPr>
              <w:t>17</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08" w:history="1">
            <w:r w:rsidR="008C24C3" w:rsidRPr="00367EB8">
              <w:rPr>
                <w:rStyle w:val="a8"/>
                <w:noProof/>
              </w:rPr>
              <w:t>4.3.2.</w:t>
            </w:r>
            <w:r w:rsidR="008C24C3">
              <w:rPr>
                <w:rFonts w:cstheme="minorBidi"/>
                <w:noProof/>
                <w:kern w:val="2"/>
                <w:sz w:val="21"/>
              </w:rPr>
              <w:tab/>
            </w:r>
            <w:r w:rsidR="008C24C3" w:rsidRPr="00367EB8">
              <w:rPr>
                <w:rStyle w:val="a8"/>
                <w:rFonts w:hint="eastAsia"/>
                <w:noProof/>
              </w:rPr>
              <w:t>审核登记（专家）</w:t>
            </w:r>
            <w:r w:rsidR="008C24C3">
              <w:rPr>
                <w:noProof/>
                <w:webHidden/>
              </w:rPr>
              <w:tab/>
            </w:r>
            <w:r w:rsidR="008C24C3">
              <w:rPr>
                <w:noProof/>
                <w:webHidden/>
              </w:rPr>
              <w:fldChar w:fldCharType="begin"/>
            </w:r>
            <w:r w:rsidR="008C24C3">
              <w:rPr>
                <w:noProof/>
                <w:webHidden/>
              </w:rPr>
              <w:instrText xml:space="preserve"> PAGEREF _Toc485817008 \h </w:instrText>
            </w:r>
            <w:r w:rsidR="008C24C3">
              <w:rPr>
                <w:noProof/>
                <w:webHidden/>
              </w:rPr>
            </w:r>
            <w:r w:rsidR="008C24C3">
              <w:rPr>
                <w:noProof/>
                <w:webHidden/>
              </w:rPr>
              <w:fldChar w:fldCharType="separate"/>
            </w:r>
            <w:r w:rsidR="008C24C3">
              <w:rPr>
                <w:noProof/>
                <w:webHidden/>
              </w:rPr>
              <w:t>19</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09" w:history="1">
            <w:r w:rsidR="008C24C3" w:rsidRPr="00367EB8">
              <w:rPr>
                <w:rStyle w:val="a8"/>
                <w:noProof/>
              </w:rPr>
              <w:t>4.3.3.</w:t>
            </w:r>
            <w:r w:rsidR="008C24C3">
              <w:rPr>
                <w:rFonts w:cstheme="minorBidi"/>
                <w:noProof/>
                <w:kern w:val="2"/>
                <w:sz w:val="21"/>
              </w:rPr>
              <w:tab/>
            </w:r>
            <w:r w:rsidR="008C24C3" w:rsidRPr="00367EB8">
              <w:rPr>
                <w:rStyle w:val="a8"/>
                <w:rFonts w:hint="eastAsia"/>
                <w:noProof/>
              </w:rPr>
              <w:t>专家管理</w:t>
            </w:r>
            <w:r w:rsidR="008C24C3">
              <w:rPr>
                <w:noProof/>
                <w:webHidden/>
              </w:rPr>
              <w:tab/>
            </w:r>
            <w:r w:rsidR="008C24C3">
              <w:rPr>
                <w:noProof/>
                <w:webHidden/>
              </w:rPr>
              <w:fldChar w:fldCharType="begin"/>
            </w:r>
            <w:r w:rsidR="008C24C3">
              <w:rPr>
                <w:noProof/>
                <w:webHidden/>
              </w:rPr>
              <w:instrText xml:space="preserve"> PAGEREF _Toc485817009 \h </w:instrText>
            </w:r>
            <w:r w:rsidR="008C24C3">
              <w:rPr>
                <w:noProof/>
                <w:webHidden/>
              </w:rPr>
            </w:r>
            <w:r w:rsidR="008C24C3">
              <w:rPr>
                <w:noProof/>
                <w:webHidden/>
              </w:rPr>
              <w:fldChar w:fldCharType="separate"/>
            </w:r>
            <w:r w:rsidR="008C24C3">
              <w:rPr>
                <w:noProof/>
                <w:webHidden/>
              </w:rPr>
              <w:t>20</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10" w:history="1">
            <w:r w:rsidR="008C24C3" w:rsidRPr="00367EB8">
              <w:rPr>
                <w:rStyle w:val="a8"/>
                <w:noProof/>
              </w:rPr>
              <w:t>4.3.4.</w:t>
            </w:r>
            <w:r w:rsidR="008C24C3">
              <w:rPr>
                <w:rFonts w:cstheme="minorBidi"/>
                <w:noProof/>
                <w:kern w:val="2"/>
                <w:sz w:val="21"/>
              </w:rPr>
              <w:tab/>
            </w:r>
            <w:r w:rsidR="008C24C3" w:rsidRPr="00367EB8">
              <w:rPr>
                <w:rStyle w:val="a8"/>
                <w:rFonts w:hint="eastAsia"/>
                <w:noProof/>
              </w:rPr>
              <w:t>浏览专家</w:t>
            </w:r>
            <w:r w:rsidR="008C24C3">
              <w:rPr>
                <w:noProof/>
                <w:webHidden/>
              </w:rPr>
              <w:tab/>
            </w:r>
            <w:r w:rsidR="008C24C3">
              <w:rPr>
                <w:noProof/>
                <w:webHidden/>
              </w:rPr>
              <w:fldChar w:fldCharType="begin"/>
            </w:r>
            <w:r w:rsidR="008C24C3">
              <w:rPr>
                <w:noProof/>
                <w:webHidden/>
              </w:rPr>
              <w:instrText xml:space="preserve"> PAGEREF _Toc485817010 \h </w:instrText>
            </w:r>
            <w:r w:rsidR="008C24C3">
              <w:rPr>
                <w:noProof/>
                <w:webHidden/>
              </w:rPr>
            </w:r>
            <w:r w:rsidR="008C24C3">
              <w:rPr>
                <w:noProof/>
                <w:webHidden/>
              </w:rPr>
              <w:fldChar w:fldCharType="separate"/>
            </w:r>
            <w:r w:rsidR="008C24C3">
              <w:rPr>
                <w:noProof/>
                <w:webHidden/>
              </w:rPr>
              <w:t>21</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11" w:history="1">
            <w:r w:rsidR="008C24C3" w:rsidRPr="00367EB8">
              <w:rPr>
                <w:rStyle w:val="a8"/>
                <w:noProof/>
              </w:rPr>
              <w:t>4.3.5.</w:t>
            </w:r>
            <w:r w:rsidR="008C24C3">
              <w:rPr>
                <w:rFonts w:cstheme="minorBidi"/>
                <w:noProof/>
                <w:kern w:val="2"/>
                <w:sz w:val="21"/>
              </w:rPr>
              <w:tab/>
            </w:r>
            <w:r w:rsidR="008C24C3" w:rsidRPr="00367EB8">
              <w:rPr>
                <w:rStyle w:val="a8"/>
                <w:rFonts w:hint="eastAsia"/>
                <w:noProof/>
              </w:rPr>
              <w:t>登记活动</w:t>
            </w:r>
            <w:r w:rsidR="008C24C3">
              <w:rPr>
                <w:noProof/>
                <w:webHidden/>
              </w:rPr>
              <w:tab/>
            </w:r>
            <w:r w:rsidR="008C24C3">
              <w:rPr>
                <w:noProof/>
                <w:webHidden/>
              </w:rPr>
              <w:fldChar w:fldCharType="begin"/>
            </w:r>
            <w:r w:rsidR="008C24C3">
              <w:rPr>
                <w:noProof/>
                <w:webHidden/>
              </w:rPr>
              <w:instrText xml:space="preserve"> PAGEREF _Toc485817011 \h </w:instrText>
            </w:r>
            <w:r w:rsidR="008C24C3">
              <w:rPr>
                <w:noProof/>
                <w:webHidden/>
              </w:rPr>
            </w:r>
            <w:r w:rsidR="008C24C3">
              <w:rPr>
                <w:noProof/>
                <w:webHidden/>
              </w:rPr>
              <w:fldChar w:fldCharType="separate"/>
            </w:r>
            <w:r w:rsidR="008C24C3">
              <w:rPr>
                <w:noProof/>
                <w:webHidden/>
              </w:rPr>
              <w:t>22</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12" w:history="1">
            <w:r w:rsidR="008C24C3" w:rsidRPr="00367EB8">
              <w:rPr>
                <w:rStyle w:val="a8"/>
                <w:noProof/>
              </w:rPr>
              <w:t>4.3.6.</w:t>
            </w:r>
            <w:r w:rsidR="008C24C3">
              <w:rPr>
                <w:rFonts w:cstheme="minorBidi"/>
                <w:noProof/>
                <w:kern w:val="2"/>
                <w:sz w:val="21"/>
              </w:rPr>
              <w:tab/>
            </w:r>
            <w:r w:rsidR="008C24C3" w:rsidRPr="00367EB8">
              <w:rPr>
                <w:rStyle w:val="a8"/>
                <w:rFonts w:hint="eastAsia"/>
                <w:noProof/>
              </w:rPr>
              <w:t>审核登记（活动）</w:t>
            </w:r>
            <w:r w:rsidR="008C24C3">
              <w:rPr>
                <w:noProof/>
                <w:webHidden/>
              </w:rPr>
              <w:tab/>
            </w:r>
            <w:r w:rsidR="008C24C3">
              <w:rPr>
                <w:noProof/>
                <w:webHidden/>
              </w:rPr>
              <w:fldChar w:fldCharType="begin"/>
            </w:r>
            <w:r w:rsidR="008C24C3">
              <w:rPr>
                <w:noProof/>
                <w:webHidden/>
              </w:rPr>
              <w:instrText xml:space="preserve"> PAGEREF _Toc485817012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13" w:history="1">
            <w:r w:rsidR="008C24C3" w:rsidRPr="00367EB8">
              <w:rPr>
                <w:rStyle w:val="a8"/>
                <w:noProof/>
              </w:rPr>
              <w:t>4.3.7.</w:t>
            </w:r>
            <w:r w:rsidR="008C24C3">
              <w:rPr>
                <w:rFonts w:cstheme="minorBidi"/>
                <w:noProof/>
                <w:kern w:val="2"/>
                <w:sz w:val="21"/>
              </w:rPr>
              <w:tab/>
            </w:r>
            <w:r w:rsidR="008C24C3" w:rsidRPr="00367EB8">
              <w:rPr>
                <w:rStyle w:val="a8"/>
                <w:rFonts w:hint="eastAsia"/>
                <w:noProof/>
              </w:rPr>
              <w:t>本部活动</w:t>
            </w:r>
            <w:r w:rsidR="008C24C3">
              <w:rPr>
                <w:noProof/>
                <w:webHidden/>
              </w:rPr>
              <w:tab/>
            </w:r>
            <w:r w:rsidR="008C24C3">
              <w:rPr>
                <w:noProof/>
                <w:webHidden/>
              </w:rPr>
              <w:fldChar w:fldCharType="begin"/>
            </w:r>
            <w:r w:rsidR="008C24C3">
              <w:rPr>
                <w:noProof/>
                <w:webHidden/>
              </w:rPr>
              <w:instrText xml:space="preserve"> PAGEREF _Toc485817013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14" w:history="1">
            <w:r w:rsidR="008C24C3" w:rsidRPr="00367EB8">
              <w:rPr>
                <w:rStyle w:val="a8"/>
                <w:noProof/>
              </w:rPr>
              <w:t>4.3.8.</w:t>
            </w:r>
            <w:r w:rsidR="008C24C3">
              <w:rPr>
                <w:rFonts w:cstheme="minorBidi"/>
                <w:noProof/>
                <w:kern w:val="2"/>
                <w:sz w:val="21"/>
              </w:rPr>
              <w:tab/>
            </w:r>
            <w:r w:rsidR="008C24C3" w:rsidRPr="00367EB8">
              <w:rPr>
                <w:rStyle w:val="a8"/>
                <w:rFonts w:hint="eastAsia"/>
                <w:noProof/>
              </w:rPr>
              <w:t>活动查询</w:t>
            </w:r>
            <w:r w:rsidR="008C24C3">
              <w:rPr>
                <w:noProof/>
                <w:webHidden/>
              </w:rPr>
              <w:tab/>
            </w:r>
            <w:r w:rsidR="008C24C3">
              <w:rPr>
                <w:noProof/>
                <w:webHidden/>
              </w:rPr>
              <w:fldChar w:fldCharType="begin"/>
            </w:r>
            <w:r w:rsidR="008C24C3">
              <w:rPr>
                <w:noProof/>
                <w:webHidden/>
              </w:rPr>
              <w:instrText xml:space="preserve"> PAGEREF _Toc485817014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680"/>
              <w:tab w:val="right" w:leader="dot" w:pos="8296"/>
            </w:tabs>
            <w:ind w:firstLine="440"/>
            <w:rPr>
              <w:rFonts w:cstheme="minorBidi"/>
              <w:noProof/>
              <w:kern w:val="2"/>
              <w:sz w:val="21"/>
            </w:rPr>
          </w:pPr>
          <w:hyperlink w:anchor="_Toc485817015" w:history="1">
            <w:r w:rsidR="008C24C3" w:rsidRPr="00367EB8">
              <w:rPr>
                <w:rStyle w:val="a8"/>
                <w:noProof/>
              </w:rPr>
              <w:t>4.3.9.</w:t>
            </w:r>
            <w:r w:rsidR="008C24C3">
              <w:rPr>
                <w:rFonts w:cstheme="minorBidi"/>
                <w:noProof/>
                <w:kern w:val="2"/>
                <w:sz w:val="21"/>
              </w:rPr>
              <w:tab/>
            </w:r>
            <w:r w:rsidR="008C24C3" w:rsidRPr="00367EB8">
              <w:rPr>
                <w:rStyle w:val="a8"/>
                <w:rFonts w:hint="eastAsia"/>
                <w:noProof/>
              </w:rPr>
              <w:t>活动统计</w:t>
            </w:r>
            <w:r w:rsidR="008C24C3">
              <w:rPr>
                <w:noProof/>
                <w:webHidden/>
              </w:rPr>
              <w:tab/>
            </w:r>
            <w:r w:rsidR="008C24C3">
              <w:rPr>
                <w:noProof/>
                <w:webHidden/>
              </w:rPr>
              <w:fldChar w:fldCharType="begin"/>
            </w:r>
            <w:r w:rsidR="008C24C3">
              <w:rPr>
                <w:noProof/>
                <w:webHidden/>
              </w:rPr>
              <w:instrText xml:space="preserve"> PAGEREF _Toc485817015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703"/>
              <w:tab w:val="right" w:leader="dot" w:pos="8296"/>
            </w:tabs>
            <w:ind w:firstLine="440"/>
            <w:rPr>
              <w:rFonts w:cstheme="minorBidi"/>
              <w:noProof/>
              <w:kern w:val="2"/>
              <w:sz w:val="21"/>
            </w:rPr>
          </w:pPr>
          <w:hyperlink w:anchor="_Toc485817016" w:history="1">
            <w:r w:rsidR="008C24C3" w:rsidRPr="00367EB8">
              <w:rPr>
                <w:rStyle w:val="a8"/>
                <w:noProof/>
              </w:rPr>
              <w:t>4.3.10.</w:t>
            </w:r>
            <w:r w:rsidR="008C24C3">
              <w:rPr>
                <w:rFonts w:cstheme="minorBidi"/>
                <w:noProof/>
                <w:kern w:val="2"/>
                <w:sz w:val="21"/>
              </w:rPr>
              <w:tab/>
            </w:r>
            <w:r w:rsidR="008C24C3" w:rsidRPr="00367EB8">
              <w:rPr>
                <w:rStyle w:val="a8"/>
                <w:rFonts w:hint="eastAsia"/>
                <w:noProof/>
              </w:rPr>
              <w:t>字典管理</w:t>
            </w:r>
            <w:r w:rsidR="008C24C3">
              <w:rPr>
                <w:noProof/>
                <w:webHidden/>
              </w:rPr>
              <w:tab/>
            </w:r>
            <w:r w:rsidR="008C24C3">
              <w:rPr>
                <w:noProof/>
                <w:webHidden/>
              </w:rPr>
              <w:fldChar w:fldCharType="begin"/>
            </w:r>
            <w:r w:rsidR="008C24C3">
              <w:rPr>
                <w:noProof/>
                <w:webHidden/>
              </w:rPr>
              <w:instrText xml:space="preserve"> PAGEREF _Toc485817016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703"/>
              <w:tab w:val="right" w:leader="dot" w:pos="8296"/>
            </w:tabs>
            <w:ind w:firstLine="440"/>
            <w:rPr>
              <w:rFonts w:cstheme="minorBidi"/>
              <w:noProof/>
              <w:kern w:val="2"/>
              <w:sz w:val="21"/>
            </w:rPr>
          </w:pPr>
          <w:hyperlink w:anchor="_Toc485817017" w:history="1">
            <w:r w:rsidR="008C24C3" w:rsidRPr="00367EB8">
              <w:rPr>
                <w:rStyle w:val="a8"/>
                <w:noProof/>
              </w:rPr>
              <w:t>4.3.11.</w:t>
            </w:r>
            <w:r w:rsidR="008C24C3">
              <w:rPr>
                <w:rFonts w:cstheme="minorBidi"/>
                <w:noProof/>
                <w:kern w:val="2"/>
                <w:sz w:val="21"/>
              </w:rPr>
              <w:tab/>
            </w:r>
            <w:r w:rsidR="008C24C3" w:rsidRPr="00367EB8">
              <w:rPr>
                <w:rStyle w:val="a8"/>
                <w:rFonts w:hint="eastAsia"/>
                <w:noProof/>
              </w:rPr>
              <w:t>处室管理</w:t>
            </w:r>
            <w:r w:rsidR="008C24C3">
              <w:rPr>
                <w:noProof/>
                <w:webHidden/>
              </w:rPr>
              <w:tab/>
            </w:r>
            <w:r w:rsidR="008C24C3">
              <w:rPr>
                <w:noProof/>
                <w:webHidden/>
              </w:rPr>
              <w:fldChar w:fldCharType="begin"/>
            </w:r>
            <w:r w:rsidR="008C24C3">
              <w:rPr>
                <w:noProof/>
                <w:webHidden/>
              </w:rPr>
              <w:instrText xml:space="preserve"> PAGEREF _Toc485817017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703"/>
              <w:tab w:val="right" w:leader="dot" w:pos="8296"/>
            </w:tabs>
            <w:ind w:firstLine="440"/>
            <w:rPr>
              <w:rFonts w:cstheme="minorBidi"/>
              <w:noProof/>
              <w:kern w:val="2"/>
              <w:sz w:val="21"/>
            </w:rPr>
          </w:pPr>
          <w:hyperlink w:anchor="_Toc485817018" w:history="1">
            <w:r w:rsidR="008C24C3" w:rsidRPr="00367EB8">
              <w:rPr>
                <w:rStyle w:val="a8"/>
                <w:noProof/>
              </w:rPr>
              <w:t>4.3.12.</w:t>
            </w:r>
            <w:r w:rsidR="008C24C3">
              <w:rPr>
                <w:rFonts w:cstheme="minorBidi"/>
                <w:noProof/>
                <w:kern w:val="2"/>
                <w:sz w:val="21"/>
              </w:rPr>
              <w:tab/>
            </w:r>
            <w:r w:rsidR="008C24C3" w:rsidRPr="00367EB8">
              <w:rPr>
                <w:rStyle w:val="a8"/>
                <w:rFonts w:hint="eastAsia"/>
                <w:noProof/>
              </w:rPr>
              <w:t>用户管理（全员）</w:t>
            </w:r>
            <w:r w:rsidR="008C24C3">
              <w:rPr>
                <w:noProof/>
                <w:webHidden/>
              </w:rPr>
              <w:tab/>
            </w:r>
            <w:r w:rsidR="008C24C3">
              <w:rPr>
                <w:noProof/>
                <w:webHidden/>
              </w:rPr>
              <w:fldChar w:fldCharType="begin"/>
            </w:r>
            <w:r w:rsidR="008C24C3">
              <w:rPr>
                <w:noProof/>
                <w:webHidden/>
              </w:rPr>
              <w:instrText xml:space="preserve"> PAGEREF _Toc485817018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30"/>
            <w:tabs>
              <w:tab w:val="left" w:pos="1703"/>
              <w:tab w:val="right" w:leader="dot" w:pos="8296"/>
            </w:tabs>
            <w:ind w:firstLine="440"/>
            <w:rPr>
              <w:rFonts w:cstheme="minorBidi"/>
              <w:noProof/>
              <w:kern w:val="2"/>
              <w:sz w:val="21"/>
            </w:rPr>
          </w:pPr>
          <w:hyperlink w:anchor="_Toc485817019" w:history="1">
            <w:r w:rsidR="008C24C3" w:rsidRPr="00367EB8">
              <w:rPr>
                <w:rStyle w:val="a8"/>
                <w:noProof/>
              </w:rPr>
              <w:t>4.3.13.</w:t>
            </w:r>
            <w:r w:rsidR="008C24C3">
              <w:rPr>
                <w:rFonts w:cstheme="minorBidi"/>
                <w:noProof/>
                <w:kern w:val="2"/>
                <w:sz w:val="21"/>
              </w:rPr>
              <w:tab/>
            </w:r>
            <w:r w:rsidR="008C24C3" w:rsidRPr="00367EB8">
              <w:rPr>
                <w:rStyle w:val="a8"/>
                <w:rFonts w:hint="eastAsia"/>
                <w:noProof/>
              </w:rPr>
              <w:t>用户管理（本处室）</w:t>
            </w:r>
            <w:r w:rsidR="008C24C3">
              <w:rPr>
                <w:noProof/>
                <w:webHidden/>
              </w:rPr>
              <w:tab/>
            </w:r>
            <w:r w:rsidR="008C24C3">
              <w:rPr>
                <w:noProof/>
                <w:webHidden/>
              </w:rPr>
              <w:fldChar w:fldCharType="begin"/>
            </w:r>
            <w:r w:rsidR="008C24C3">
              <w:rPr>
                <w:noProof/>
                <w:webHidden/>
              </w:rPr>
              <w:instrText xml:space="preserve"> PAGEREF _Toc485817019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7020" w:history="1">
            <w:r w:rsidR="008C24C3" w:rsidRPr="00367EB8">
              <w:rPr>
                <w:rStyle w:val="a8"/>
                <w:noProof/>
              </w:rPr>
              <w:t>4.4.</w:t>
            </w:r>
            <w:r w:rsidR="008C24C3">
              <w:rPr>
                <w:rFonts w:cstheme="minorBidi"/>
                <w:noProof/>
                <w:kern w:val="2"/>
                <w:sz w:val="21"/>
              </w:rPr>
              <w:tab/>
            </w:r>
            <w:r w:rsidR="008C24C3" w:rsidRPr="00367EB8">
              <w:rPr>
                <w:rStyle w:val="a8"/>
                <w:rFonts w:hint="eastAsia"/>
                <w:noProof/>
              </w:rPr>
              <w:t>通用功能页面设计</w:t>
            </w:r>
            <w:r w:rsidR="008C24C3">
              <w:rPr>
                <w:noProof/>
                <w:webHidden/>
              </w:rPr>
              <w:tab/>
            </w:r>
            <w:r w:rsidR="008C24C3">
              <w:rPr>
                <w:noProof/>
                <w:webHidden/>
              </w:rPr>
              <w:fldChar w:fldCharType="begin"/>
            </w:r>
            <w:r w:rsidR="008C24C3">
              <w:rPr>
                <w:noProof/>
                <w:webHidden/>
              </w:rPr>
              <w:instrText xml:space="preserve"> PAGEREF _Toc485817020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8C24C3" w:rsidRDefault="00886FA8">
          <w:pPr>
            <w:pStyle w:val="20"/>
            <w:tabs>
              <w:tab w:val="left" w:pos="1260"/>
              <w:tab w:val="right" w:leader="dot" w:pos="8296"/>
            </w:tabs>
            <w:ind w:firstLine="440"/>
            <w:rPr>
              <w:rFonts w:cstheme="minorBidi"/>
              <w:noProof/>
              <w:kern w:val="2"/>
              <w:sz w:val="21"/>
            </w:rPr>
          </w:pPr>
          <w:hyperlink w:anchor="_Toc485817021" w:history="1">
            <w:r w:rsidR="008C24C3" w:rsidRPr="00367EB8">
              <w:rPr>
                <w:rStyle w:val="a8"/>
                <w:noProof/>
              </w:rPr>
              <w:t>4.5.</w:t>
            </w:r>
            <w:r w:rsidR="008C24C3">
              <w:rPr>
                <w:rFonts w:cstheme="minorBidi"/>
                <w:noProof/>
                <w:kern w:val="2"/>
                <w:sz w:val="21"/>
              </w:rPr>
              <w:tab/>
            </w:r>
            <w:r w:rsidR="008C24C3" w:rsidRPr="00367EB8">
              <w:rPr>
                <w:rStyle w:val="a8"/>
                <w:rFonts w:hint="eastAsia"/>
                <w:noProof/>
              </w:rPr>
              <w:t>数据结构设计</w:t>
            </w:r>
            <w:r w:rsidR="008C24C3">
              <w:rPr>
                <w:noProof/>
                <w:webHidden/>
              </w:rPr>
              <w:tab/>
            </w:r>
            <w:r w:rsidR="008C24C3">
              <w:rPr>
                <w:noProof/>
                <w:webHidden/>
              </w:rPr>
              <w:fldChar w:fldCharType="begin"/>
            </w:r>
            <w:r w:rsidR="008C24C3">
              <w:rPr>
                <w:noProof/>
                <w:webHidden/>
              </w:rPr>
              <w:instrText xml:space="preserve"> PAGEREF _Toc485817021 \h </w:instrText>
            </w:r>
            <w:r w:rsidR="008C24C3">
              <w:rPr>
                <w:noProof/>
                <w:webHidden/>
              </w:rPr>
            </w:r>
            <w:r w:rsidR="008C24C3">
              <w:rPr>
                <w:noProof/>
                <w:webHidden/>
              </w:rPr>
              <w:fldChar w:fldCharType="separate"/>
            </w:r>
            <w:r w:rsidR="008C24C3">
              <w:rPr>
                <w:noProof/>
                <w:webHidden/>
              </w:rPr>
              <w:t>23</w:t>
            </w:r>
            <w:r w:rsidR="008C24C3">
              <w:rPr>
                <w:noProof/>
                <w:webHidden/>
              </w:rPr>
              <w:fldChar w:fldCharType="end"/>
            </w:r>
          </w:hyperlink>
        </w:p>
        <w:p w:rsidR="00D07833" w:rsidRDefault="00D07833">
          <w:pPr>
            <w:ind w:left="480" w:firstLine="480"/>
          </w:pPr>
          <w:r>
            <w:rPr>
              <w:b/>
              <w:bCs/>
              <w:lang w:val="zh-CN"/>
            </w:rPr>
            <w:fldChar w:fldCharType="end"/>
          </w:r>
        </w:p>
      </w:sdtContent>
    </w:sdt>
    <w:p w:rsidR="0009001F" w:rsidRDefault="0009001F" w:rsidP="00D07833">
      <w:pPr>
        <w:pStyle w:val="a4"/>
      </w:pPr>
    </w:p>
    <w:p w:rsidR="00630CE3" w:rsidRDefault="00630CE3" w:rsidP="004F04CF">
      <w:pPr>
        <w:ind w:left="480" w:firstLine="480"/>
        <w:sectPr w:rsidR="00630CE3" w:rsidSect="001C3950">
          <w:pgSz w:w="11906" w:h="16838"/>
          <w:pgMar w:top="1440" w:right="1800" w:bottom="1440" w:left="1800" w:header="851" w:footer="992" w:gutter="0"/>
          <w:cols w:space="425"/>
          <w:titlePg/>
          <w:docGrid w:type="lines" w:linePitch="326"/>
        </w:sectPr>
      </w:pPr>
    </w:p>
    <w:p w:rsidR="00886A99" w:rsidRDefault="00886A99" w:rsidP="000438C6">
      <w:pPr>
        <w:pStyle w:val="1"/>
      </w:pPr>
      <w:bookmarkStart w:id="0" w:name="_Toc485816971"/>
      <w:r>
        <w:lastRenderedPageBreak/>
        <w:t>项目目的</w:t>
      </w:r>
      <w:bookmarkEnd w:id="0"/>
    </w:p>
    <w:p w:rsidR="0000745F" w:rsidRPr="0000745F" w:rsidRDefault="0000745F" w:rsidP="00EB3EC5">
      <w:pPr>
        <w:ind w:firstLine="480"/>
      </w:pPr>
      <w:r>
        <w:t>专家库系统，解决在局管各处室展开活动过程中，</w:t>
      </w:r>
      <w:r w:rsidR="00627FD9">
        <w:t>可以有效的管理专家信息，并且可以为某个具体的活动</w:t>
      </w:r>
      <w:r w:rsidR="00AB1469">
        <w:t>选择需要参与的</w:t>
      </w:r>
      <w:r w:rsidR="00627FD9">
        <w:rPr>
          <w:rFonts w:hint="eastAsia"/>
        </w:rPr>
        <w:t>专家。</w:t>
      </w:r>
      <w:r w:rsidR="00AB1469">
        <w:rPr>
          <w:rFonts w:hint="eastAsia"/>
        </w:rPr>
        <w:t>在活动</w:t>
      </w:r>
      <w:r w:rsidR="003B0323">
        <w:rPr>
          <w:rFonts w:hint="eastAsia"/>
        </w:rPr>
        <w:t>后，还可以总结活动相关的情况，并给予参与的专家以评价。</w:t>
      </w:r>
    </w:p>
    <w:p w:rsidR="00B54AA4" w:rsidRDefault="004846B2" w:rsidP="00122B26">
      <w:pPr>
        <w:pStyle w:val="1"/>
      </w:pPr>
      <w:bookmarkStart w:id="1" w:name="_Toc485816972"/>
      <w:r>
        <w:rPr>
          <w:rFonts w:hint="eastAsia"/>
        </w:rPr>
        <w:t>业务需求</w:t>
      </w:r>
      <w:bookmarkEnd w:id="1"/>
    </w:p>
    <w:p w:rsidR="00DC4D16" w:rsidRDefault="00FC55EA" w:rsidP="00F771D8">
      <w:pPr>
        <w:pStyle w:val="2"/>
        <w:ind w:firstLine="140"/>
      </w:pPr>
      <w:bookmarkStart w:id="2" w:name="_Toc485816973"/>
      <w:r>
        <w:rPr>
          <w:rFonts w:hint="eastAsia"/>
        </w:rPr>
        <w:t>专家信息管理</w:t>
      </w:r>
      <w:bookmarkEnd w:id="2"/>
    </w:p>
    <w:p w:rsidR="0089186B" w:rsidRDefault="0089186B" w:rsidP="009D51F0">
      <w:pPr>
        <w:pStyle w:val="3"/>
        <w:ind w:firstLine="280"/>
      </w:pPr>
      <w:bookmarkStart w:id="3" w:name="_Toc485816974"/>
      <w:r>
        <w:t>专家信息的基本维护</w:t>
      </w:r>
      <w:bookmarkEnd w:id="3"/>
    </w:p>
    <w:p w:rsidR="009D51F0" w:rsidRPr="009D51F0" w:rsidRDefault="009D51F0" w:rsidP="009D51F0">
      <w:pPr>
        <w:ind w:firstLine="480"/>
      </w:pPr>
      <w:r>
        <w:t>希望管理员级别的用户可以直接维护专家信息，通过搜索、增加、修改、删除的方式，直接管理专家信息。</w:t>
      </w:r>
    </w:p>
    <w:p w:rsidR="0089186B" w:rsidRDefault="0089186B" w:rsidP="009D51F0">
      <w:pPr>
        <w:pStyle w:val="3"/>
        <w:ind w:firstLine="280"/>
      </w:pPr>
      <w:bookmarkStart w:id="4" w:name="_Toc485816975"/>
      <w:r>
        <w:t>专家信息的注册登记</w:t>
      </w:r>
      <w:bookmarkEnd w:id="4"/>
    </w:p>
    <w:p w:rsidR="009D51F0" w:rsidRPr="009D51F0" w:rsidRDefault="009D51F0" w:rsidP="009D51F0">
      <w:pPr>
        <w:ind w:firstLine="480"/>
      </w:pPr>
      <w:r>
        <w:rPr>
          <w:rFonts w:hint="eastAsia"/>
        </w:rPr>
        <w:t>处室用户，在没有管理员权限的情况下，能够登记注册新专家信息，并在后续的审核过程中，可以完善专家信息并最终审核通过。</w:t>
      </w:r>
    </w:p>
    <w:p w:rsidR="0089186B" w:rsidRDefault="0089186B" w:rsidP="009D51F0">
      <w:pPr>
        <w:pStyle w:val="3"/>
        <w:ind w:firstLine="280"/>
      </w:pPr>
      <w:bookmarkStart w:id="5" w:name="_Toc485816976"/>
      <w:r>
        <w:t>专家信息的审核</w:t>
      </w:r>
      <w:bookmarkEnd w:id="5"/>
    </w:p>
    <w:p w:rsidR="0072348E" w:rsidRPr="0072348E" w:rsidRDefault="0072348E" w:rsidP="0072348E">
      <w:pPr>
        <w:ind w:firstLine="480"/>
      </w:pPr>
      <w:r>
        <w:t>在登记注册新的专家信息之后，可以通过审核通过，或者驳回等行为</w:t>
      </w:r>
      <w:r w:rsidR="00B92D3C">
        <w:t>最终完成专家信息的维护。</w:t>
      </w:r>
    </w:p>
    <w:p w:rsidR="0089186B" w:rsidRDefault="0089186B" w:rsidP="009D51F0">
      <w:pPr>
        <w:pStyle w:val="3"/>
        <w:ind w:firstLine="280"/>
      </w:pPr>
      <w:bookmarkStart w:id="6" w:name="_Toc485816977"/>
      <w:r>
        <w:t>专家信息的搜索与查看</w:t>
      </w:r>
      <w:bookmarkEnd w:id="6"/>
    </w:p>
    <w:p w:rsidR="00F1530B" w:rsidRPr="00F1530B" w:rsidRDefault="00F1530B" w:rsidP="00F1530B">
      <w:pPr>
        <w:ind w:firstLine="480"/>
      </w:pPr>
      <w:r>
        <w:t>对于更多的用户利用专家信息的时候，可以通过搜索与查看的功能，达到对已管理的专家的信息的查询利用行为。</w:t>
      </w:r>
    </w:p>
    <w:p w:rsidR="00FC55EA" w:rsidRDefault="00FC55EA" w:rsidP="00F771D8">
      <w:pPr>
        <w:pStyle w:val="2"/>
        <w:ind w:firstLine="140"/>
      </w:pPr>
      <w:bookmarkStart w:id="7" w:name="_Toc485816978"/>
      <w:r>
        <w:rPr>
          <w:rFonts w:hint="eastAsia"/>
        </w:rPr>
        <w:t>活动管理</w:t>
      </w:r>
      <w:bookmarkEnd w:id="7"/>
    </w:p>
    <w:p w:rsidR="00E82690" w:rsidRDefault="00E82690" w:rsidP="008A2ED0">
      <w:pPr>
        <w:pStyle w:val="3"/>
        <w:ind w:firstLine="280"/>
      </w:pPr>
      <w:bookmarkStart w:id="8" w:name="_Toc485816979"/>
      <w:r>
        <w:lastRenderedPageBreak/>
        <w:t>活动的注册登记</w:t>
      </w:r>
      <w:bookmarkEnd w:id="8"/>
    </w:p>
    <w:p w:rsidR="004D5653" w:rsidRDefault="004D5653" w:rsidP="004D5653">
      <w:pPr>
        <w:ind w:firstLine="480"/>
      </w:pPr>
      <w:r>
        <w:t>各处室可以注册登记活动。</w:t>
      </w:r>
    </w:p>
    <w:p w:rsidR="004D5653" w:rsidRDefault="004D5653" w:rsidP="004D5653">
      <w:pPr>
        <w:pStyle w:val="a6"/>
        <w:numPr>
          <w:ilvl w:val="0"/>
          <w:numId w:val="8"/>
        </w:numPr>
        <w:ind w:firstLineChars="0"/>
      </w:pPr>
      <w:r>
        <w:t>需要评审的情况</w:t>
      </w:r>
    </w:p>
    <w:p w:rsidR="004D5653" w:rsidRDefault="004D5653" w:rsidP="004D5653">
      <w:pPr>
        <w:ind w:firstLine="480"/>
      </w:pPr>
      <w:r>
        <w:t>当活动需要评审的时候，注册的活动需要上报给相应的</w:t>
      </w:r>
      <w:r w:rsidR="00C7352B">
        <w:t>辅助抽取专家的</w:t>
      </w:r>
      <w:r>
        <w:t>部门。在</w:t>
      </w:r>
      <w:r w:rsidR="008D4326">
        <w:t>评审</w:t>
      </w:r>
      <w:r>
        <w:t>部门受理相应的活动注册后，</w:t>
      </w:r>
      <w:r w:rsidR="00CE4AFD">
        <w:t>评审</w:t>
      </w:r>
      <w:r>
        <w:t>部门为其选择专家。在确认完成</w:t>
      </w:r>
      <w:r w:rsidR="00014377">
        <w:t>抽取专家</w:t>
      </w:r>
      <w:r>
        <w:t>后，活动可以继续展开。</w:t>
      </w:r>
    </w:p>
    <w:p w:rsidR="00D91595" w:rsidRDefault="00D91595" w:rsidP="004D5653">
      <w:pPr>
        <w:ind w:firstLine="480"/>
      </w:pPr>
      <w:r>
        <w:t>在评审部门选择专家的时候，使用的是随机的方法选择专家，并且随机行为需要被记录。并且，可以生成相应的评审报告</w:t>
      </w:r>
      <w:r w:rsidR="00BD49D8">
        <w:t>，</w:t>
      </w:r>
      <w:r w:rsidR="00627D22">
        <w:t>以便</w:t>
      </w:r>
      <w:r w:rsidR="009F07E0">
        <w:t>为</w:t>
      </w:r>
      <w:r w:rsidR="00BD49D8">
        <w:t>系统外人工审核流程使用。</w:t>
      </w:r>
    </w:p>
    <w:p w:rsidR="000602B1" w:rsidRDefault="000602B1" w:rsidP="000602B1">
      <w:pPr>
        <w:pStyle w:val="a4"/>
        <w:keepNext/>
        <w:jc w:val="center"/>
      </w:pPr>
      <w:r>
        <w:rPr>
          <w:rFonts w:hint="eastAsia"/>
          <w:noProof/>
        </w:rPr>
        <w:drawing>
          <wp:inline distT="0" distB="0" distL="0" distR="0" wp14:anchorId="611FA3E9" wp14:editId="15E010B1">
            <wp:extent cx="5247640" cy="3093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7640" cy="3093085"/>
                    </a:xfrm>
                    <a:prstGeom prst="rect">
                      <a:avLst/>
                    </a:prstGeom>
                    <a:noFill/>
                    <a:ln>
                      <a:noFill/>
                    </a:ln>
                  </pic:spPr>
                </pic:pic>
              </a:graphicData>
            </a:graphic>
          </wp:inline>
        </w:drawing>
      </w:r>
    </w:p>
    <w:p w:rsidR="000602B1" w:rsidRDefault="000602B1" w:rsidP="00BA5268">
      <w:pPr>
        <w:pStyle w:val="a4"/>
        <w:jc w:val="center"/>
      </w:pPr>
      <w:bookmarkStart w:id="9" w:name="_Ref485736666"/>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853E4">
        <w:rPr>
          <w:noProof/>
        </w:rPr>
        <w:t>1</w:t>
      </w:r>
      <w:r>
        <w:fldChar w:fldCharType="end"/>
      </w:r>
      <w:r>
        <w:t>报告样板</w:t>
      </w:r>
      <w:bookmarkEnd w:id="9"/>
    </w:p>
    <w:p w:rsidR="00D91595" w:rsidRPr="004D5653" w:rsidRDefault="004D5653" w:rsidP="004D5653">
      <w:pPr>
        <w:ind w:firstLine="480"/>
      </w:pPr>
      <w:r>
        <w:t>在评审的活动开始前</w:t>
      </w:r>
      <w:r>
        <w:t>24</w:t>
      </w:r>
      <w:r>
        <w:t>小时，</w:t>
      </w:r>
      <w:r w:rsidR="00D91595">
        <w:t>申请活动的</w:t>
      </w:r>
      <w:r>
        <w:t>处室才可以看到相应被选择的专家。</w:t>
      </w:r>
    </w:p>
    <w:p w:rsidR="004D5653" w:rsidRDefault="004D5653" w:rsidP="004D5653">
      <w:pPr>
        <w:pStyle w:val="a6"/>
        <w:numPr>
          <w:ilvl w:val="0"/>
          <w:numId w:val="8"/>
        </w:numPr>
        <w:ind w:firstLineChars="0"/>
      </w:pPr>
      <w:r>
        <w:t>不需要评审的情况</w:t>
      </w:r>
    </w:p>
    <w:p w:rsidR="004D5653" w:rsidRPr="004D5653" w:rsidRDefault="004D5653" w:rsidP="004D5653">
      <w:pPr>
        <w:ind w:firstLine="480"/>
      </w:pPr>
      <w:r>
        <w:rPr>
          <w:rFonts w:hint="eastAsia"/>
        </w:rPr>
        <w:t>在不需要评审活动的时候，处室办事员可以自行选择专家，并参与沟通</w:t>
      </w:r>
      <w:r w:rsidR="0097634B">
        <w:rPr>
          <w:rFonts w:hint="eastAsia"/>
        </w:rPr>
        <w:t>专家，并展开后续的活动。</w:t>
      </w:r>
    </w:p>
    <w:p w:rsidR="00E82690" w:rsidRDefault="00E82690" w:rsidP="008A2ED0">
      <w:pPr>
        <w:pStyle w:val="3"/>
        <w:ind w:firstLine="280"/>
      </w:pPr>
      <w:bookmarkStart w:id="10" w:name="_Toc485816980"/>
      <w:r>
        <w:lastRenderedPageBreak/>
        <w:t>活动的专家选取</w:t>
      </w:r>
      <w:bookmarkEnd w:id="10"/>
    </w:p>
    <w:p w:rsidR="008D4326" w:rsidRDefault="00E40793" w:rsidP="008D4326">
      <w:pPr>
        <w:ind w:firstLine="480"/>
      </w:pPr>
      <w:r>
        <w:t>各处室以及评审部门都可以为活动选取专家，不过针对评审类活动以及非评审类活动有所不同：</w:t>
      </w:r>
    </w:p>
    <w:p w:rsidR="00E40793" w:rsidRDefault="00E40793" w:rsidP="00E40793">
      <w:pPr>
        <w:pStyle w:val="a6"/>
        <w:numPr>
          <w:ilvl w:val="0"/>
          <w:numId w:val="9"/>
        </w:numPr>
        <w:ind w:firstLineChars="0"/>
      </w:pPr>
      <w:r>
        <w:t>评审类活动</w:t>
      </w:r>
    </w:p>
    <w:p w:rsidR="00E40793" w:rsidRDefault="00E40793" w:rsidP="00E40793">
      <w:pPr>
        <w:ind w:firstLine="480"/>
        <w:rPr>
          <w:rFonts w:hint="eastAsia"/>
        </w:rPr>
      </w:pPr>
      <w:r>
        <w:t>在评审类活动选取专家时，需要通过设置筛选条件以及人数，随机选取专家，并记录整个操作过程。这种评审类活动的专家选取，需要评审部门的业务人员操作，而不能让申请活动的处室操作。</w:t>
      </w:r>
      <w:r w:rsidR="0047252C">
        <w:t>需要联系被选中的专家，并记录是否能够来参加活动，如果不能，需要记录原因，并补充专家。</w:t>
      </w:r>
    </w:p>
    <w:p w:rsidR="00E40793" w:rsidRDefault="00E40793" w:rsidP="00E40793">
      <w:pPr>
        <w:pStyle w:val="a6"/>
        <w:numPr>
          <w:ilvl w:val="0"/>
          <w:numId w:val="9"/>
        </w:numPr>
        <w:ind w:firstLineChars="0"/>
      </w:pPr>
      <w:r>
        <w:t>非评审类活动</w:t>
      </w:r>
    </w:p>
    <w:p w:rsidR="00BB5908" w:rsidRPr="008D4326" w:rsidRDefault="00BB5908" w:rsidP="00BB5908">
      <w:pPr>
        <w:ind w:firstLine="480"/>
      </w:pPr>
      <w:r>
        <w:rPr>
          <w:rFonts w:hint="eastAsia"/>
        </w:rPr>
        <w:t>对于非评审类活动，需要选取的专家，可以由申请处室自行处理。</w:t>
      </w:r>
    </w:p>
    <w:p w:rsidR="00E82690" w:rsidRDefault="00E82690" w:rsidP="008A2ED0">
      <w:pPr>
        <w:pStyle w:val="3"/>
        <w:ind w:firstLine="280"/>
      </w:pPr>
      <w:bookmarkStart w:id="11" w:name="_Toc485816981"/>
      <w:r>
        <w:t>活动的提醒</w:t>
      </w:r>
      <w:bookmarkEnd w:id="11"/>
    </w:p>
    <w:p w:rsidR="008D6C27" w:rsidRDefault="008D6C27" w:rsidP="008D6C27">
      <w:pPr>
        <w:ind w:firstLine="480"/>
      </w:pPr>
      <w:r>
        <w:t>在登记注册、或者评审之后，通过启动计划活动，可以让活动进入监控状态。在活动将要启动的</w:t>
      </w:r>
      <w:r>
        <w:t>24</w:t>
      </w:r>
      <w:r>
        <w:t>小时前，需要能够提醒具体的处室：活动将要展开，并且，针对评审类项目，此刻，才可以看到被匹配的专家信息。</w:t>
      </w:r>
    </w:p>
    <w:p w:rsidR="008D6C27" w:rsidRDefault="008D6C27" w:rsidP="008D6C27">
      <w:pPr>
        <w:ind w:firstLine="480"/>
      </w:pPr>
      <w:r>
        <w:t>在活动结束之后，需要对活动进行总结，并能够为专家展开评价。</w:t>
      </w:r>
    </w:p>
    <w:p w:rsidR="006177A4" w:rsidRPr="008D6C27" w:rsidRDefault="006177A4" w:rsidP="008D6C27">
      <w:pPr>
        <w:ind w:firstLine="480"/>
      </w:pPr>
      <w:r>
        <w:t>最终活动确认结束，存档。</w:t>
      </w:r>
    </w:p>
    <w:p w:rsidR="00E82690" w:rsidRDefault="00E82690" w:rsidP="008A2ED0">
      <w:pPr>
        <w:pStyle w:val="3"/>
        <w:ind w:firstLine="280"/>
      </w:pPr>
      <w:bookmarkStart w:id="12" w:name="_Toc485816982"/>
      <w:r>
        <w:t>活动的总结</w:t>
      </w:r>
      <w:bookmarkEnd w:id="12"/>
    </w:p>
    <w:p w:rsidR="00343E19" w:rsidRPr="00343E19" w:rsidRDefault="00343E19" w:rsidP="00343E19">
      <w:pPr>
        <w:ind w:firstLine="480"/>
      </w:pPr>
      <w:r>
        <w:t>活动在结束之后，需要申请处室对其进行总结，包括总结活动的过程以及对参与的专家展开评价。</w:t>
      </w:r>
    </w:p>
    <w:p w:rsidR="00E82690" w:rsidRDefault="00E82690" w:rsidP="008A2ED0">
      <w:pPr>
        <w:pStyle w:val="3"/>
        <w:ind w:firstLine="280"/>
      </w:pPr>
      <w:bookmarkStart w:id="13" w:name="_Toc485816983"/>
      <w:r>
        <w:t>活动的查询与报告</w:t>
      </w:r>
      <w:bookmarkEnd w:id="13"/>
    </w:p>
    <w:p w:rsidR="000F2975" w:rsidRPr="000F2975" w:rsidRDefault="000F2975" w:rsidP="000F2975">
      <w:pPr>
        <w:ind w:firstLine="480"/>
      </w:pPr>
      <w:r>
        <w:lastRenderedPageBreak/>
        <w:t>对已经完成总结并最终确认结束的活动，</w:t>
      </w:r>
      <w:r w:rsidR="00A74594">
        <w:t>用户可以查询活动的相关信息，并可以生成报告。</w:t>
      </w:r>
    </w:p>
    <w:p w:rsidR="00FC55EA" w:rsidRDefault="00FC55EA" w:rsidP="00F771D8">
      <w:pPr>
        <w:pStyle w:val="2"/>
        <w:ind w:firstLine="140"/>
      </w:pPr>
      <w:bookmarkStart w:id="14" w:name="_Toc485816984"/>
      <w:r>
        <w:rPr>
          <w:rFonts w:hint="eastAsia"/>
        </w:rPr>
        <w:t>业务分析</w:t>
      </w:r>
      <w:bookmarkEnd w:id="14"/>
    </w:p>
    <w:p w:rsidR="001D3A5A" w:rsidRPr="001D3A5A" w:rsidRDefault="001D3A5A" w:rsidP="001D3A5A">
      <w:pPr>
        <w:ind w:firstLine="480"/>
      </w:pPr>
      <w:r>
        <w:t>专家库管理的是专家信息以及活动相关信息。所以，可以通过计算获得专家参与的活动情况、被评价情况以及各处室展开活动情况的统计分析。</w:t>
      </w:r>
    </w:p>
    <w:p w:rsidR="00FC55EA" w:rsidRDefault="00FC55EA" w:rsidP="00F771D8">
      <w:pPr>
        <w:pStyle w:val="2"/>
        <w:ind w:firstLine="140"/>
      </w:pPr>
      <w:bookmarkStart w:id="15" w:name="_Toc485816985"/>
      <w:r>
        <w:rPr>
          <w:rFonts w:hint="eastAsia"/>
        </w:rPr>
        <w:t>系统维护</w:t>
      </w:r>
      <w:bookmarkEnd w:id="15"/>
    </w:p>
    <w:p w:rsidR="006A3C3D" w:rsidRPr="006A3C3D" w:rsidRDefault="006A3C3D" w:rsidP="006A3C3D">
      <w:pPr>
        <w:ind w:firstLine="480"/>
      </w:pPr>
      <w:r>
        <w:t>系统可以管理处室信息、用户信息、用户权限信息以及业务相关的配置信息。</w:t>
      </w:r>
    </w:p>
    <w:p w:rsidR="0009001F" w:rsidRDefault="002B6EA6" w:rsidP="00B54AA4">
      <w:pPr>
        <w:pStyle w:val="1"/>
      </w:pPr>
      <w:bookmarkStart w:id="16" w:name="_Toc485816986"/>
      <w:r>
        <w:t>业务功能</w:t>
      </w:r>
      <w:r w:rsidR="004846B2">
        <w:t>设</w:t>
      </w:r>
      <w:r w:rsidR="004846B2" w:rsidRPr="00B54AA4">
        <w:t>计</w:t>
      </w:r>
      <w:bookmarkEnd w:id="16"/>
    </w:p>
    <w:p w:rsidR="00EE3AA6" w:rsidRDefault="00EE3AA6" w:rsidP="00EE3AA6">
      <w:pPr>
        <w:ind w:firstLine="480"/>
      </w:pPr>
      <w:r>
        <w:t>系统功能结构</w:t>
      </w:r>
    </w:p>
    <w:p w:rsidR="00EE3AA6" w:rsidRDefault="00EE3AA6" w:rsidP="00EE3AA6">
      <w:pPr>
        <w:ind w:firstLine="480"/>
      </w:pPr>
      <w:r>
        <w:rPr>
          <w:rFonts w:hint="eastAsia"/>
          <w:noProof/>
        </w:rPr>
        <w:drawing>
          <wp:inline distT="0" distB="0" distL="0" distR="0">
            <wp:extent cx="5274310" cy="3076575"/>
            <wp:effectExtent l="76200" t="57150" r="7874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FB2F2E" w:rsidRDefault="00FB2F2E" w:rsidP="00C65DF1">
      <w:pPr>
        <w:pStyle w:val="2"/>
        <w:ind w:firstLine="140"/>
      </w:pPr>
      <w:bookmarkStart w:id="17" w:name="_Toc485816987"/>
      <w:r>
        <w:t>专家管理</w:t>
      </w:r>
      <w:bookmarkEnd w:id="17"/>
    </w:p>
    <w:p w:rsidR="00C65DF1" w:rsidRDefault="00C65DF1" w:rsidP="00C65DF1">
      <w:pPr>
        <w:pStyle w:val="3"/>
        <w:ind w:firstLine="280"/>
      </w:pPr>
      <w:bookmarkStart w:id="18" w:name="_Toc485816988"/>
      <w:r>
        <w:t>业务流程设计</w:t>
      </w:r>
      <w:bookmarkEnd w:id="18"/>
    </w:p>
    <w:p w:rsidR="00F0680B" w:rsidRDefault="00F0680B" w:rsidP="00F0680B">
      <w:pPr>
        <w:pStyle w:val="a4"/>
        <w:keepNext/>
      </w:pPr>
      <w:r>
        <w:object w:dxaOrig="7276"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435.75pt" o:ole="">
            <v:imagedata r:id="rId19" o:title=""/>
          </v:shape>
          <o:OLEObject Type="Embed" ProgID="Visio.Drawing.15" ShapeID="_x0000_i1025" DrawAspect="Content" ObjectID="_1559634888" r:id="rId20"/>
        </w:object>
      </w:r>
    </w:p>
    <w:p w:rsidR="00F0680B" w:rsidRDefault="00F0680B" w:rsidP="00F0680B">
      <w:pPr>
        <w:pStyle w:val="a7"/>
        <w:ind w:firstLineChars="0" w:firstLine="0"/>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853E4">
        <w:rPr>
          <w:noProof/>
        </w:rPr>
        <w:t>2</w:t>
      </w:r>
      <w:r>
        <w:fldChar w:fldCharType="end"/>
      </w:r>
      <w:r>
        <w:t>专家注册登记流程图</w:t>
      </w:r>
    </w:p>
    <w:p w:rsidR="006B2152" w:rsidRDefault="006B2152" w:rsidP="006B2152">
      <w:pPr>
        <w:pStyle w:val="a4"/>
        <w:keepNext/>
        <w:jc w:val="center"/>
      </w:pPr>
      <w:r>
        <w:object w:dxaOrig="6106" w:dyaOrig="10366">
          <v:shape id="_x0000_i1026" type="#_x0000_t75" style="width:305.2pt;height:518.5pt" o:ole="">
            <v:imagedata r:id="rId21" o:title=""/>
          </v:shape>
          <o:OLEObject Type="Embed" ProgID="Visio.Drawing.15" ShapeID="_x0000_i1026" DrawAspect="Content" ObjectID="_1559634889" r:id="rId22"/>
        </w:object>
      </w:r>
    </w:p>
    <w:p w:rsidR="006B2152" w:rsidRPr="006B2152" w:rsidRDefault="006B2152" w:rsidP="006B2152">
      <w:pPr>
        <w:pStyle w:val="a7"/>
        <w:ind w:firstLine="420"/>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853E4">
        <w:rPr>
          <w:noProof/>
        </w:rPr>
        <w:t>3</w:t>
      </w:r>
      <w:r>
        <w:fldChar w:fldCharType="end"/>
      </w:r>
      <w:r>
        <w:t>专家注册登记状态图</w:t>
      </w:r>
    </w:p>
    <w:p w:rsidR="00C65DF1" w:rsidRPr="00355EEB" w:rsidRDefault="00C65DF1" w:rsidP="00C65DF1">
      <w:pPr>
        <w:pStyle w:val="3"/>
        <w:ind w:firstLine="280"/>
      </w:pPr>
      <w:bookmarkStart w:id="19" w:name="_Toc485816989"/>
      <w:r>
        <w:t>业务功能设计</w:t>
      </w:r>
      <w:bookmarkEnd w:id="19"/>
    </w:p>
    <w:p w:rsidR="00FB2F2E" w:rsidRDefault="00FB2F2E" w:rsidP="00C20D03">
      <w:pPr>
        <w:pStyle w:val="4"/>
        <w:ind w:firstLine="360"/>
      </w:pPr>
      <w:r>
        <w:t>专家登记</w:t>
      </w:r>
    </w:p>
    <w:p w:rsidR="002078D5" w:rsidRPr="00A35F2D" w:rsidRDefault="002078D5" w:rsidP="002078D5">
      <w:pPr>
        <w:pStyle w:val="a6"/>
        <w:numPr>
          <w:ilvl w:val="0"/>
          <w:numId w:val="12"/>
        </w:numPr>
        <w:ind w:firstLineChars="0"/>
        <w:rPr>
          <w:b/>
        </w:rPr>
      </w:pPr>
      <w:r w:rsidRPr="00A35F2D">
        <w:rPr>
          <w:b/>
        </w:rPr>
        <w:t>基本信息注册登记</w:t>
      </w:r>
    </w:p>
    <w:p w:rsidR="00060B90" w:rsidRDefault="00060B90" w:rsidP="00060B90">
      <w:pPr>
        <w:ind w:firstLine="480"/>
      </w:pPr>
      <w:r>
        <w:t>系统可以通过登记专家，来录入需要登记的专家信息，其中包括专家的信息：</w:t>
      </w:r>
    </w:p>
    <w:p w:rsidR="00060B90" w:rsidRDefault="00060B90" w:rsidP="00060B90">
      <w:pPr>
        <w:pStyle w:val="a6"/>
        <w:numPr>
          <w:ilvl w:val="0"/>
          <w:numId w:val="11"/>
        </w:numPr>
        <w:ind w:firstLineChars="0"/>
      </w:pPr>
      <w:r>
        <w:lastRenderedPageBreak/>
        <w:t>基本信息</w:t>
      </w:r>
    </w:p>
    <w:p w:rsidR="00060B90" w:rsidRDefault="00060B90" w:rsidP="00060B90">
      <w:pPr>
        <w:ind w:firstLine="480"/>
      </w:pPr>
      <w:r>
        <w:t>基本信息包括：</w:t>
      </w:r>
      <w:r w:rsidRPr="00060B90">
        <w:rPr>
          <w:rFonts w:hint="eastAsia"/>
        </w:rPr>
        <w:t>姓名，性别，民族，籍贯，出生年月，健康状况，政治面貌，身份证号，工作单位，行政职务，文化程度，所学专业，业务专长，申报专业类别，专业代码，从事公安工作时间，从事申报专业时间，专业技术职称，相关资格认证，单位地址，邮编，</w:t>
      </w:r>
      <w:r w:rsidRPr="00060B90">
        <w:rPr>
          <w:rFonts w:hint="eastAsia"/>
        </w:rPr>
        <w:t>EMAIL</w:t>
      </w:r>
      <w:r w:rsidR="009F32F7">
        <w:rPr>
          <w:rFonts w:hint="eastAsia"/>
        </w:rPr>
        <w:t>，联系电话，专家照片。</w:t>
      </w:r>
    </w:p>
    <w:p w:rsidR="00281B7C" w:rsidRDefault="00281B7C" w:rsidP="00281B7C">
      <w:pPr>
        <w:pStyle w:val="a6"/>
        <w:numPr>
          <w:ilvl w:val="0"/>
          <w:numId w:val="11"/>
        </w:numPr>
        <w:ind w:firstLineChars="0"/>
      </w:pPr>
      <w:r>
        <w:t>辅助信息</w:t>
      </w:r>
    </w:p>
    <w:p w:rsidR="00281B7C" w:rsidRDefault="00281B7C" w:rsidP="00281B7C">
      <w:pPr>
        <w:ind w:firstLine="480"/>
      </w:pPr>
      <w:r>
        <w:rPr>
          <w:rFonts w:hint="eastAsia"/>
        </w:rPr>
        <w:t>是否是</w:t>
      </w:r>
      <w:r w:rsidR="002C5AB8">
        <w:rPr>
          <w:rFonts w:hint="eastAsia"/>
        </w:rPr>
        <w:t>公安</w:t>
      </w:r>
      <w:r w:rsidR="00150BE4">
        <w:rPr>
          <w:rFonts w:hint="eastAsia"/>
        </w:rPr>
        <w:t>系统</w:t>
      </w:r>
      <w:r w:rsidR="002C5AB8">
        <w:rPr>
          <w:rFonts w:hint="eastAsia"/>
        </w:rPr>
        <w:t>内专家</w:t>
      </w:r>
      <w:r w:rsidR="00150BE4">
        <w:rPr>
          <w:rFonts w:hint="eastAsia"/>
        </w:rPr>
        <w:t>，</w:t>
      </w:r>
      <w:r>
        <w:rPr>
          <w:rFonts w:hint="eastAsia"/>
        </w:rPr>
        <w:t>推荐单位，填表时间，</w:t>
      </w:r>
    </w:p>
    <w:p w:rsidR="00060B90" w:rsidRDefault="00060B90" w:rsidP="00060B90">
      <w:pPr>
        <w:pStyle w:val="a6"/>
        <w:numPr>
          <w:ilvl w:val="0"/>
          <w:numId w:val="11"/>
        </w:numPr>
        <w:ind w:firstLineChars="0"/>
      </w:pPr>
      <w:r>
        <w:rPr>
          <w:rFonts w:hint="eastAsia"/>
        </w:rPr>
        <w:t>教育背景</w:t>
      </w:r>
    </w:p>
    <w:p w:rsidR="001F0F3B" w:rsidRDefault="001F0F3B" w:rsidP="001F0F3B">
      <w:pPr>
        <w:ind w:firstLine="480"/>
      </w:pPr>
      <w:r>
        <w:t>教育背景需要</w:t>
      </w:r>
      <w:r w:rsidRPr="001F0F3B">
        <w:rPr>
          <w:rFonts w:hint="eastAsia"/>
        </w:rPr>
        <w:t>从大专填起，包括相关培训情况</w:t>
      </w:r>
      <w:r>
        <w:rPr>
          <w:rFonts w:hint="eastAsia"/>
        </w:rPr>
        <w:t>。包括：</w:t>
      </w:r>
      <w:r w:rsidRPr="001F0F3B">
        <w:rPr>
          <w:rFonts w:hint="eastAsia"/>
        </w:rPr>
        <w:t>起始年月，终止年月，毕业或培训院校，所学专业</w:t>
      </w:r>
      <w:r w:rsidR="0007764B">
        <w:rPr>
          <w:rFonts w:hint="eastAsia"/>
        </w:rPr>
        <w:t>。</w:t>
      </w:r>
    </w:p>
    <w:p w:rsidR="00060B90" w:rsidRDefault="00060B90" w:rsidP="00060B90">
      <w:pPr>
        <w:pStyle w:val="a6"/>
        <w:numPr>
          <w:ilvl w:val="0"/>
          <w:numId w:val="11"/>
        </w:numPr>
        <w:ind w:firstLineChars="0"/>
      </w:pPr>
      <w:r>
        <w:rPr>
          <w:rFonts w:hint="eastAsia"/>
        </w:rPr>
        <w:t>工作经历</w:t>
      </w:r>
    </w:p>
    <w:p w:rsidR="00821192" w:rsidRDefault="00821192" w:rsidP="00821192">
      <w:pPr>
        <w:ind w:firstLine="480"/>
      </w:pPr>
      <w:r w:rsidRPr="00821192">
        <w:rPr>
          <w:rFonts w:hint="eastAsia"/>
        </w:rPr>
        <w:t>起始年月，终止年月，任职单位，职务（职级）</w:t>
      </w:r>
    </w:p>
    <w:p w:rsidR="00060B90" w:rsidRDefault="00060B90" w:rsidP="00060B90">
      <w:pPr>
        <w:pStyle w:val="a6"/>
        <w:numPr>
          <w:ilvl w:val="0"/>
          <w:numId w:val="11"/>
        </w:numPr>
        <w:ind w:firstLineChars="0"/>
      </w:pPr>
      <w:r>
        <w:rPr>
          <w:rFonts w:hint="eastAsia"/>
        </w:rPr>
        <w:t>奖励情况</w:t>
      </w:r>
    </w:p>
    <w:p w:rsidR="00821192" w:rsidRDefault="00821192" w:rsidP="00821192">
      <w:pPr>
        <w:ind w:firstLine="480"/>
      </w:pPr>
      <w:r w:rsidRPr="00821192">
        <w:rPr>
          <w:rFonts w:hint="eastAsia"/>
        </w:rPr>
        <w:t>奖励或荣誉名称，授予单位，奖励日期</w:t>
      </w:r>
    </w:p>
    <w:p w:rsidR="00060B90" w:rsidRDefault="0017359A" w:rsidP="0017359A">
      <w:pPr>
        <w:pStyle w:val="a6"/>
        <w:numPr>
          <w:ilvl w:val="0"/>
          <w:numId w:val="11"/>
        </w:numPr>
        <w:ind w:firstLineChars="0"/>
      </w:pPr>
      <w:r>
        <w:rPr>
          <w:rFonts w:hint="eastAsia"/>
        </w:rPr>
        <w:t>学术组织、行业协会兼职</w:t>
      </w:r>
    </w:p>
    <w:p w:rsidR="003F2CA8" w:rsidRDefault="003F2CA8" w:rsidP="003F2CA8">
      <w:pPr>
        <w:ind w:firstLine="480"/>
      </w:pPr>
      <w:r w:rsidRPr="003F2CA8">
        <w:rPr>
          <w:rFonts w:hint="eastAsia"/>
        </w:rPr>
        <w:t>组织或协会名称，担任职务，参加时间</w:t>
      </w:r>
    </w:p>
    <w:p w:rsidR="00060B90" w:rsidRDefault="00060B90" w:rsidP="00060B90">
      <w:pPr>
        <w:pStyle w:val="a6"/>
        <w:numPr>
          <w:ilvl w:val="0"/>
          <w:numId w:val="11"/>
        </w:numPr>
        <w:ind w:firstLineChars="0"/>
      </w:pPr>
      <w:r>
        <w:rPr>
          <w:rFonts w:hint="eastAsia"/>
        </w:rPr>
        <w:t>个人简历</w:t>
      </w:r>
    </w:p>
    <w:p w:rsidR="0017359A" w:rsidRDefault="0017359A" w:rsidP="0017359A">
      <w:pPr>
        <w:ind w:firstLine="480"/>
      </w:pPr>
      <w:r w:rsidRPr="0017359A">
        <w:rPr>
          <w:rFonts w:hint="eastAsia"/>
        </w:rPr>
        <w:t>包括从事相关专业工作情况，参与咨询活动或项目评审活动等情况，其他需补充的信息等</w:t>
      </w:r>
    </w:p>
    <w:p w:rsidR="00A35F2D" w:rsidRPr="00310717" w:rsidRDefault="00A35F2D" w:rsidP="00A35F2D">
      <w:pPr>
        <w:pStyle w:val="a6"/>
        <w:numPr>
          <w:ilvl w:val="0"/>
          <w:numId w:val="12"/>
        </w:numPr>
        <w:ind w:firstLineChars="0"/>
        <w:rPr>
          <w:b/>
        </w:rPr>
      </w:pPr>
      <w:r w:rsidRPr="00310717">
        <w:rPr>
          <w:b/>
        </w:rPr>
        <w:t>专家信息上报</w:t>
      </w:r>
      <w:r w:rsidR="00911219">
        <w:rPr>
          <w:b/>
        </w:rPr>
        <w:t>送审</w:t>
      </w:r>
    </w:p>
    <w:p w:rsidR="00310717" w:rsidRDefault="00310717" w:rsidP="00310717">
      <w:pPr>
        <w:ind w:firstLine="480"/>
      </w:pPr>
      <w:r>
        <w:rPr>
          <w:rFonts w:hint="eastAsia"/>
        </w:rPr>
        <w:t>在维护完成基本信息后，可以上报给审核机构，在后续的审核完毕后可以正</w:t>
      </w:r>
      <w:r>
        <w:rPr>
          <w:rFonts w:hint="eastAsia"/>
        </w:rPr>
        <w:lastRenderedPageBreak/>
        <w:t>式进入专家库。</w:t>
      </w:r>
    </w:p>
    <w:p w:rsidR="002F78A3" w:rsidRDefault="002F78A3" w:rsidP="00384CBE">
      <w:pPr>
        <w:pStyle w:val="a6"/>
        <w:numPr>
          <w:ilvl w:val="0"/>
          <w:numId w:val="12"/>
        </w:numPr>
        <w:ind w:firstLineChars="0"/>
        <w:rPr>
          <w:b/>
        </w:rPr>
      </w:pPr>
      <w:r>
        <w:rPr>
          <w:b/>
        </w:rPr>
        <w:t>审核状态查看</w:t>
      </w:r>
    </w:p>
    <w:p w:rsidR="002F78A3" w:rsidRDefault="002F78A3" w:rsidP="002F78A3">
      <w:pPr>
        <w:ind w:firstLine="480"/>
      </w:pPr>
      <w:r>
        <w:t>可以查看送审的状态，是否被审核通过，如果被驳回，可以再次维护并重新上报。</w:t>
      </w:r>
    </w:p>
    <w:p w:rsidR="007657E3" w:rsidRDefault="00D8425B" w:rsidP="007657E3">
      <w:pPr>
        <w:pStyle w:val="a6"/>
        <w:numPr>
          <w:ilvl w:val="0"/>
          <w:numId w:val="12"/>
        </w:numPr>
        <w:ind w:firstLineChars="0"/>
        <w:rPr>
          <w:b/>
        </w:rPr>
      </w:pPr>
      <w:r>
        <w:rPr>
          <w:rFonts w:hint="eastAsia"/>
          <w:b/>
        </w:rPr>
        <w:t>撤回上报</w:t>
      </w:r>
      <w:r w:rsidR="007657E3">
        <w:rPr>
          <w:rFonts w:hint="eastAsia"/>
          <w:b/>
        </w:rPr>
        <w:t>送审</w:t>
      </w:r>
    </w:p>
    <w:p w:rsidR="007657E3" w:rsidRPr="007657E3" w:rsidRDefault="00D8425B" w:rsidP="00137117">
      <w:pPr>
        <w:ind w:firstLine="480"/>
      </w:pPr>
      <w:r>
        <w:rPr>
          <w:rFonts w:hint="eastAsia"/>
        </w:rPr>
        <w:t>在上报送审后，并且，在审核部门没有审核之前，可以撤回上报送审。进而可以重新编辑重新上报，或者放弃上报</w:t>
      </w:r>
      <w:r w:rsidR="00FC6002">
        <w:rPr>
          <w:rFonts w:hint="eastAsia"/>
        </w:rPr>
        <w:t>最终</w:t>
      </w:r>
      <w:r w:rsidR="00A82564">
        <w:rPr>
          <w:rFonts w:hint="eastAsia"/>
        </w:rPr>
        <w:t>注销</w:t>
      </w:r>
      <w:r w:rsidR="00FC6002">
        <w:rPr>
          <w:rFonts w:hint="eastAsia"/>
        </w:rPr>
        <w:t>。</w:t>
      </w:r>
    </w:p>
    <w:p w:rsidR="002F78A3" w:rsidRDefault="002F78A3" w:rsidP="002F78A3">
      <w:pPr>
        <w:pStyle w:val="a6"/>
        <w:numPr>
          <w:ilvl w:val="0"/>
          <w:numId w:val="12"/>
        </w:numPr>
        <w:ind w:firstLineChars="0"/>
        <w:rPr>
          <w:b/>
        </w:rPr>
      </w:pPr>
      <w:r w:rsidRPr="002F78A3">
        <w:rPr>
          <w:b/>
        </w:rPr>
        <w:t>放弃送审并</w:t>
      </w:r>
      <w:r w:rsidR="00A82564">
        <w:rPr>
          <w:b/>
        </w:rPr>
        <w:t>注销</w:t>
      </w:r>
      <w:r w:rsidRPr="002F78A3">
        <w:rPr>
          <w:b/>
        </w:rPr>
        <w:t>填报信息</w:t>
      </w:r>
    </w:p>
    <w:p w:rsidR="002F78A3" w:rsidRPr="002F78A3" w:rsidRDefault="002F78A3" w:rsidP="002F78A3">
      <w:pPr>
        <w:ind w:firstLine="480"/>
      </w:pPr>
      <w:r>
        <w:rPr>
          <w:rFonts w:hint="eastAsia"/>
        </w:rPr>
        <w:t>在上报送审前，或者被驳回后，可以放弃注册登记的专家信息，最终</w:t>
      </w:r>
      <w:r w:rsidR="00A82564">
        <w:rPr>
          <w:rFonts w:hint="eastAsia"/>
        </w:rPr>
        <w:t>注销</w:t>
      </w:r>
      <w:r>
        <w:rPr>
          <w:rFonts w:hint="eastAsia"/>
        </w:rPr>
        <w:t>掉该信息。</w:t>
      </w:r>
    </w:p>
    <w:p w:rsidR="002F78A3" w:rsidRDefault="002F78A3" w:rsidP="002F78A3">
      <w:pPr>
        <w:pStyle w:val="a6"/>
        <w:numPr>
          <w:ilvl w:val="0"/>
          <w:numId w:val="12"/>
        </w:numPr>
        <w:ind w:firstLineChars="0"/>
        <w:rPr>
          <w:b/>
        </w:rPr>
      </w:pPr>
      <w:r w:rsidRPr="00310717">
        <w:rPr>
          <w:rFonts w:hint="eastAsia"/>
          <w:b/>
        </w:rPr>
        <w:t>基本信息导入</w:t>
      </w:r>
    </w:p>
    <w:p w:rsidR="00310717" w:rsidRDefault="008167BE" w:rsidP="00310717">
      <w:pPr>
        <w:ind w:firstLine="480"/>
      </w:pPr>
      <w:r>
        <w:t>专家信息可以通过固定模板的</w:t>
      </w:r>
      <w:r>
        <w:t>excel</w:t>
      </w:r>
      <w:r>
        <w:t>工具导入。</w:t>
      </w:r>
    </w:p>
    <w:p w:rsidR="00A12994" w:rsidRDefault="00A12994" w:rsidP="00A12994">
      <w:pPr>
        <w:pStyle w:val="a6"/>
        <w:numPr>
          <w:ilvl w:val="0"/>
          <w:numId w:val="12"/>
        </w:numPr>
        <w:ind w:firstLineChars="0"/>
        <w:rPr>
          <w:b/>
        </w:rPr>
      </w:pPr>
      <w:r w:rsidRPr="00A12994">
        <w:rPr>
          <w:b/>
        </w:rPr>
        <w:t>查看注册登记记录</w:t>
      </w:r>
    </w:p>
    <w:p w:rsidR="00A12994" w:rsidRPr="00A12994" w:rsidRDefault="008F698C" w:rsidP="008F698C">
      <w:pPr>
        <w:ind w:firstLine="480"/>
      </w:pPr>
      <w:r>
        <w:rPr>
          <w:rFonts w:hint="eastAsia"/>
        </w:rPr>
        <w:t>可以通过设置查询条件，查看所有本处室（部门）所填报的专家信息，并可查看其细节。已经审核通过的专家信息不可以修改。</w:t>
      </w:r>
    </w:p>
    <w:p w:rsidR="00FB2F2E" w:rsidRDefault="00FB2F2E" w:rsidP="00C20D03">
      <w:pPr>
        <w:pStyle w:val="4"/>
        <w:ind w:firstLine="360"/>
      </w:pPr>
      <w:r>
        <w:t>专家审核</w:t>
      </w:r>
    </w:p>
    <w:p w:rsidR="00AD28E9" w:rsidRPr="00DE2E1A" w:rsidRDefault="00AD28E9" w:rsidP="00DE2E1A">
      <w:pPr>
        <w:ind w:firstLine="480"/>
      </w:pPr>
      <w:r>
        <w:t>在专家信息被登记注册并上报送审之后，可以通过查看并审核通过的方式完成最终专家信息入库。如果发现信息有误或不全，可以驳回，并记录驳回原因以供维护后再次上报送审。</w:t>
      </w:r>
    </w:p>
    <w:p w:rsidR="00FB2F2E" w:rsidRDefault="00FB2F2E" w:rsidP="00C20D03">
      <w:pPr>
        <w:pStyle w:val="4"/>
        <w:ind w:firstLine="360"/>
      </w:pPr>
      <w:r>
        <w:t>专家管理</w:t>
      </w:r>
    </w:p>
    <w:p w:rsidR="000D32E0" w:rsidRPr="000D32E0" w:rsidRDefault="000D32E0" w:rsidP="000D32E0">
      <w:pPr>
        <w:ind w:firstLine="480"/>
      </w:pPr>
      <w:r>
        <w:lastRenderedPageBreak/>
        <w:t>专家管理拥有对专家的正删改查所有功能，</w:t>
      </w:r>
      <w:r w:rsidR="00B9758B">
        <w:t>通过对专家库的直接操作而非审核操作，达到直接管理专家库的目的。</w:t>
      </w:r>
    </w:p>
    <w:p w:rsidR="00FB2F2E" w:rsidRDefault="00FB2F2E" w:rsidP="00C20D03">
      <w:pPr>
        <w:pStyle w:val="4"/>
        <w:ind w:firstLine="360"/>
      </w:pPr>
      <w:r>
        <w:t>专家浏览</w:t>
      </w:r>
    </w:p>
    <w:p w:rsidR="00B24A60" w:rsidRPr="00B24A60" w:rsidRDefault="00B24A60" w:rsidP="00B24A60">
      <w:pPr>
        <w:ind w:firstLine="480"/>
      </w:pPr>
      <w:r>
        <w:t>面对更大范围的用户，用户可以通过搜索和查看的方式，查看专家库中的专家信息。</w:t>
      </w:r>
    </w:p>
    <w:p w:rsidR="00FB2F2E" w:rsidRDefault="00FB2F2E" w:rsidP="00FB2F2E">
      <w:pPr>
        <w:pStyle w:val="2"/>
        <w:ind w:firstLine="140"/>
      </w:pPr>
      <w:bookmarkStart w:id="20" w:name="_Toc485816990"/>
      <w:r>
        <w:t>活动管理</w:t>
      </w:r>
      <w:bookmarkEnd w:id="20"/>
    </w:p>
    <w:p w:rsidR="00375EB7" w:rsidRDefault="00375EB7" w:rsidP="00375EB7">
      <w:pPr>
        <w:pStyle w:val="3"/>
        <w:ind w:firstLine="280"/>
      </w:pPr>
      <w:bookmarkStart w:id="21" w:name="_Toc485816991"/>
      <w:r>
        <w:t>业务流程设计</w:t>
      </w:r>
      <w:bookmarkEnd w:id="21"/>
    </w:p>
    <w:p w:rsidR="00210598" w:rsidRDefault="00210598" w:rsidP="00210598">
      <w:pPr>
        <w:pStyle w:val="a4"/>
        <w:keepNext/>
        <w:jc w:val="center"/>
      </w:pPr>
      <w:r>
        <w:object w:dxaOrig="11701" w:dyaOrig="10426">
          <v:shape id="_x0000_i1027" type="#_x0000_t75" style="width:415.35pt;height:369.65pt" o:ole="">
            <v:imagedata r:id="rId23" o:title=""/>
          </v:shape>
          <o:OLEObject Type="Embed" ProgID="Visio.Drawing.15" ShapeID="_x0000_i1027" DrawAspect="Content" ObjectID="_1559634890" r:id="rId24"/>
        </w:object>
      </w:r>
    </w:p>
    <w:p w:rsidR="006B2152" w:rsidRDefault="00210598" w:rsidP="00C20F1F">
      <w:pPr>
        <w:pStyle w:val="a7"/>
        <w:ind w:firstLineChars="0" w:firstLine="0"/>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853E4">
        <w:rPr>
          <w:noProof/>
        </w:rPr>
        <w:t>4</w:t>
      </w:r>
      <w:r>
        <w:fldChar w:fldCharType="end"/>
      </w:r>
      <w:r>
        <w:t>活动注册登记流程图</w:t>
      </w:r>
    </w:p>
    <w:p w:rsidR="009853E4" w:rsidRDefault="009853E4" w:rsidP="009853E4">
      <w:pPr>
        <w:pStyle w:val="a4"/>
        <w:keepNext/>
      </w:pPr>
      <w:r>
        <w:object w:dxaOrig="8896" w:dyaOrig="8325">
          <v:shape id="_x0000_i1028" type="#_x0000_t75" style="width:414.8pt;height:387.95pt" o:ole="">
            <v:imagedata r:id="rId25" o:title=""/>
          </v:shape>
          <o:OLEObject Type="Embed" ProgID="Visio.Drawing.15" ShapeID="_x0000_i1028" DrawAspect="Content" ObjectID="_1559634891" r:id="rId26"/>
        </w:object>
      </w:r>
    </w:p>
    <w:p w:rsidR="00A96342" w:rsidRPr="00A96342" w:rsidRDefault="009853E4" w:rsidP="00685B46">
      <w:pPr>
        <w:pStyle w:val="a7"/>
        <w:ind w:firstLineChars="0" w:firstLine="0"/>
        <w:jc w:val="cente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t>活动注册登记状态图</w:t>
      </w:r>
    </w:p>
    <w:p w:rsidR="00375EB7" w:rsidRDefault="00375EB7" w:rsidP="00375EB7">
      <w:pPr>
        <w:pStyle w:val="3"/>
        <w:ind w:firstLine="280"/>
      </w:pPr>
      <w:bookmarkStart w:id="22" w:name="_Toc485816992"/>
      <w:r>
        <w:t>业务功能设计</w:t>
      </w:r>
      <w:bookmarkEnd w:id="22"/>
    </w:p>
    <w:p w:rsidR="00D94EE6" w:rsidRDefault="00D94EE6" w:rsidP="00097E2D">
      <w:pPr>
        <w:pStyle w:val="4"/>
        <w:ind w:firstLine="360"/>
      </w:pPr>
      <w:r>
        <w:t>活动登记</w:t>
      </w:r>
    </w:p>
    <w:p w:rsidR="00023DE2" w:rsidRDefault="008432D3" w:rsidP="00023DE2">
      <w:pPr>
        <w:ind w:firstLine="480"/>
      </w:pPr>
      <w:r>
        <w:rPr>
          <w:rFonts w:hint="eastAsia"/>
        </w:rPr>
        <w:t>活动登记，也可以理解为建立活动</w:t>
      </w:r>
      <w:r w:rsidR="00CD591D">
        <w:rPr>
          <w:rFonts w:hint="eastAsia"/>
        </w:rPr>
        <w:t>。在建立活动之后，可以启动相应的任务。</w:t>
      </w:r>
    </w:p>
    <w:p w:rsidR="00874705" w:rsidRPr="00F35423" w:rsidRDefault="00874705" w:rsidP="00874705">
      <w:pPr>
        <w:pStyle w:val="a6"/>
        <w:numPr>
          <w:ilvl w:val="0"/>
          <w:numId w:val="14"/>
        </w:numPr>
        <w:ind w:firstLineChars="0"/>
        <w:rPr>
          <w:b/>
        </w:rPr>
      </w:pPr>
      <w:r w:rsidRPr="00F35423">
        <w:rPr>
          <w:rFonts w:hint="eastAsia"/>
          <w:b/>
        </w:rPr>
        <w:t>活动注册登记</w:t>
      </w:r>
    </w:p>
    <w:p w:rsidR="00023DE2" w:rsidRDefault="00023DE2" w:rsidP="00023DE2">
      <w:pPr>
        <w:ind w:firstLine="480"/>
      </w:pPr>
      <w:r>
        <w:t>活动的基本信息包括：活动的性质，简介，组织部门，活动时间（起止时间），地点</w:t>
      </w:r>
      <w:r w:rsidR="00F45DCC">
        <w:t>，需求专家</w:t>
      </w:r>
      <w:r w:rsidR="006F4126">
        <w:t>总</w:t>
      </w:r>
      <w:r w:rsidR="00F45DCC">
        <w:t>数，以及需求专家专业列表</w:t>
      </w:r>
      <w:r w:rsidR="004A1E16">
        <w:t>以及对应</w:t>
      </w:r>
      <w:r w:rsidR="00DF14AC">
        <w:t>需求</w:t>
      </w:r>
      <w:r w:rsidR="004A1E16">
        <w:t>人数</w:t>
      </w:r>
      <w:r>
        <w:t>，参与专家。</w:t>
      </w:r>
    </w:p>
    <w:p w:rsidR="00F35423" w:rsidRPr="00F35423" w:rsidRDefault="00F35423" w:rsidP="00F35423">
      <w:pPr>
        <w:pStyle w:val="a6"/>
        <w:numPr>
          <w:ilvl w:val="0"/>
          <w:numId w:val="14"/>
        </w:numPr>
        <w:ind w:firstLineChars="0"/>
        <w:rPr>
          <w:b/>
        </w:rPr>
      </w:pPr>
      <w:r w:rsidRPr="00F35423">
        <w:rPr>
          <w:b/>
        </w:rPr>
        <w:t>活动上报送审</w:t>
      </w:r>
    </w:p>
    <w:p w:rsidR="00F46D62" w:rsidRPr="00023DE2" w:rsidRDefault="00F46D62" w:rsidP="00023DE2">
      <w:pPr>
        <w:ind w:firstLine="480"/>
      </w:pPr>
      <w:r>
        <w:t>根据不同性质的活动有不同的登记方式：</w:t>
      </w:r>
    </w:p>
    <w:p w:rsidR="00023DE2" w:rsidRDefault="00023DE2" w:rsidP="00023DE2">
      <w:pPr>
        <w:pStyle w:val="a6"/>
        <w:numPr>
          <w:ilvl w:val="0"/>
          <w:numId w:val="13"/>
        </w:numPr>
        <w:ind w:firstLineChars="0"/>
      </w:pPr>
      <w:r w:rsidRPr="00F46D62">
        <w:rPr>
          <w:rFonts w:hint="eastAsia"/>
        </w:rPr>
        <w:lastRenderedPageBreak/>
        <w:t>非评审类活动</w:t>
      </w:r>
    </w:p>
    <w:p w:rsidR="00F46D62" w:rsidRPr="00F46D62" w:rsidRDefault="00F46D62" w:rsidP="00F46D62">
      <w:pPr>
        <w:ind w:firstLine="480"/>
      </w:pPr>
      <w:r>
        <w:t>对于非评审类活动，各处室可以自行登记，维护</w:t>
      </w:r>
      <w:r w:rsidR="003642A1">
        <w:t>。并可以</w:t>
      </w:r>
      <w:r w:rsidR="004E0B04">
        <w:t>选择专家</w:t>
      </w:r>
      <w:r w:rsidR="003642A1">
        <w:t>或手动填写库外专家，在选定专家后注明专家是否是组长。</w:t>
      </w:r>
      <w:r>
        <w:t>完成创建（等待活动开始）。</w:t>
      </w:r>
      <w:r w:rsidR="004305EF">
        <w:t>在活动结束后，可以进行总结，总结后的活动会被存档，在此不可修改。</w:t>
      </w:r>
    </w:p>
    <w:p w:rsidR="00023DE2" w:rsidRDefault="00023DE2" w:rsidP="00023DE2">
      <w:pPr>
        <w:pStyle w:val="a6"/>
        <w:numPr>
          <w:ilvl w:val="0"/>
          <w:numId w:val="13"/>
        </w:numPr>
        <w:ind w:firstLineChars="0"/>
      </w:pPr>
      <w:r w:rsidRPr="00F46D62">
        <w:t>评审类活动</w:t>
      </w:r>
    </w:p>
    <w:p w:rsidR="00F35423" w:rsidRDefault="00874705" w:rsidP="00874705">
      <w:pPr>
        <w:ind w:firstLine="480"/>
      </w:pPr>
      <w:r>
        <w:rPr>
          <w:rFonts w:hint="eastAsia"/>
        </w:rPr>
        <w:t>对于评审类的活动，在登记后，需要上报给稽查处（拥有审核并选择专家权限的部门）。</w:t>
      </w:r>
    </w:p>
    <w:p w:rsidR="00154FA4" w:rsidRDefault="00154FA4" w:rsidP="00154FA4">
      <w:pPr>
        <w:pStyle w:val="a6"/>
        <w:numPr>
          <w:ilvl w:val="0"/>
          <w:numId w:val="14"/>
        </w:numPr>
        <w:ind w:firstLineChars="0"/>
        <w:rPr>
          <w:b/>
        </w:rPr>
      </w:pPr>
      <w:r w:rsidRPr="00154FA4">
        <w:rPr>
          <w:b/>
        </w:rPr>
        <w:t>活动审核状态查看</w:t>
      </w:r>
    </w:p>
    <w:p w:rsidR="00D10755" w:rsidRDefault="000662A5" w:rsidP="00D10755">
      <w:pPr>
        <w:ind w:firstLine="480"/>
      </w:pPr>
      <w:r w:rsidRPr="000662A5">
        <w:rPr>
          <w:rFonts w:hint="eastAsia"/>
        </w:rPr>
        <w:t>可以查看送审的状态，是否被审核通过，如果被驳回，可以再次维护并重新上报。</w:t>
      </w:r>
    </w:p>
    <w:p w:rsidR="00C27201" w:rsidRDefault="00C27201" w:rsidP="00C27201">
      <w:pPr>
        <w:pStyle w:val="a6"/>
        <w:numPr>
          <w:ilvl w:val="0"/>
          <w:numId w:val="14"/>
        </w:numPr>
        <w:ind w:firstLineChars="0"/>
        <w:rPr>
          <w:b/>
        </w:rPr>
      </w:pPr>
      <w:r w:rsidRPr="00C27201">
        <w:rPr>
          <w:b/>
        </w:rPr>
        <w:t>撤回上报送审</w:t>
      </w:r>
    </w:p>
    <w:p w:rsidR="00844328" w:rsidRPr="00C27201" w:rsidRDefault="00844328" w:rsidP="00844328">
      <w:pPr>
        <w:ind w:firstLine="480"/>
      </w:pPr>
      <w:r w:rsidRPr="00844328">
        <w:rPr>
          <w:rFonts w:hint="eastAsia"/>
        </w:rPr>
        <w:t>在上报送审后，并且，在审核部门没有审核之前，可以撤回上报送审。进而可以重新编辑重新上报，或者放弃上报最终</w:t>
      </w:r>
      <w:r w:rsidR="00A82564">
        <w:rPr>
          <w:rFonts w:hint="eastAsia"/>
        </w:rPr>
        <w:t>注销</w:t>
      </w:r>
      <w:r w:rsidRPr="00844328">
        <w:rPr>
          <w:rFonts w:hint="eastAsia"/>
        </w:rPr>
        <w:t>。</w:t>
      </w:r>
    </w:p>
    <w:p w:rsidR="00154FA4" w:rsidRDefault="00154FA4" w:rsidP="00154FA4">
      <w:pPr>
        <w:pStyle w:val="a6"/>
        <w:numPr>
          <w:ilvl w:val="0"/>
          <w:numId w:val="14"/>
        </w:numPr>
        <w:ind w:firstLineChars="0"/>
        <w:rPr>
          <w:b/>
        </w:rPr>
      </w:pPr>
      <w:r>
        <w:rPr>
          <w:rFonts w:hint="eastAsia"/>
          <w:b/>
        </w:rPr>
        <w:t>放弃送审并</w:t>
      </w:r>
      <w:r w:rsidR="00A82564">
        <w:rPr>
          <w:rFonts w:hint="eastAsia"/>
          <w:b/>
        </w:rPr>
        <w:t>注销</w:t>
      </w:r>
      <w:r>
        <w:rPr>
          <w:rFonts w:hint="eastAsia"/>
          <w:b/>
        </w:rPr>
        <w:t>活动信息</w:t>
      </w:r>
    </w:p>
    <w:p w:rsidR="000662A5" w:rsidRDefault="000662A5" w:rsidP="000662A5">
      <w:pPr>
        <w:ind w:firstLine="480"/>
      </w:pPr>
      <w:r w:rsidRPr="000662A5">
        <w:rPr>
          <w:rFonts w:hint="eastAsia"/>
        </w:rPr>
        <w:t>在上报送审前，或者被驳回后，可以放弃注册登记的专家信息，最终</w:t>
      </w:r>
      <w:r w:rsidR="00A82564">
        <w:rPr>
          <w:rFonts w:hint="eastAsia"/>
        </w:rPr>
        <w:t>注销</w:t>
      </w:r>
      <w:r w:rsidRPr="000662A5">
        <w:rPr>
          <w:rFonts w:hint="eastAsia"/>
        </w:rPr>
        <w:t>掉该信息。</w:t>
      </w:r>
    </w:p>
    <w:p w:rsidR="00154FA4" w:rsidRDefault="00154FA4" w:rsidP="00154FA4">
      <w:pPr>
        <w:pStyle w:val="a6"/>
        <w:numPr>
          <w:ilvl w:val="0"/>
          <w:numId w:val="14"/>
        </w:numPr>
        <w:ind w:firstLineChars="0"/>
        <w:rPr>
          <w:b/>
        </w:rPr>
      </w:pPr>
      <w:r>
        <w:rPr>
          <w:rFonts w:hint="eastAsia"/>
          <w:b/>
        </w:rPr>
        <w:t>查看本部门活动记录</w:t>
      </w:r>
    </w:p>
    <w:p w:rsidR="00154FA4" w:rsidRPr="00154FA4" w:rsidRDefault="001A77BB" w:rsidP="00154FA4">
      <w:pPr>
        <w:ind w:firstLine="480"/>
      </w:pPr>
      <w:r>
        <w:rPr>
          <w:rFonts w:hint="eastAsia"/>
        </w:rPr>
        <w:t>根据条件搜索，查看本部门所有注册登记的活动。</w:t>
      </w:r>
    </w:p>
    <w:p w:rsidR="00D909FE" w:rsidRDefault="00D94EE6" w:rsidP="00D909FE">
      <w:pPr>
        <w:pStyle w:val="4"/>
        <w:ind w:firstLine="360"/>
      </w:pPr>
      <w:r>
        <w:t>活动评审</w:t>
      </w:r>
      <w:r w:rsidR="00CD38BF">
        <w:t>与专家选取</w:t>
      </w:r>
    </w:p>
    <w:p w:rsidR="008C144D" w:rsidRDefault="008C144D" w:rsidP="008C144D">
      <w:pPr>
        <w:ind w:firstLine="480"/>
      </w:pPr>
      <w:r>
        <w:t>在评审类的活动上报送送审之后，可以为活动随机</w:t>
      </w:r>
      <w:r w:rsidR="002E3C07">
        <w:t>选择</w:t>
      </w:r>
      <w:r>
        <w:t>专家信息。</w:t>
      </w:r>
    </w:p>
    <w:p w:rsidR="002E3C07" w:rsidRPr="001D6512" w:rsidRDefault="00BE2D8F" w:rsidP="00BE2D8F">
      <w:pPr>
        <w:pStyle w:val="a6"/>
        <w:numPr>
          <w:ilvl w:val="0"/>
          <w:numId w:val="15"/>
        </w:numPr>
        <w:ind w:firstLineChars="0"/>
        <w:rPr>
          <w:b/>
        </w:rPr>
      </w:pPr>
      <w:r w:rsidRPr="001D6512">
        <w:rPr>
          <w:b/>
        </w:rPr>
        <w:t>受理</w:t>
      </w:r>
    </w:p>
    <w:p w:rsidR="00BE2D8F" w:rsidRDefault="00BE2D8F" w:rsidP="00BE2D8F">
      <w:pPr>
        <w:ind w:firstLine="480"/>
      </w:pPr>
      <w:r>
        <w:lastRenderedPageBreak/>
        <w:t>在点击受理之后，可以展开后续的查看、评审以及选择专家的操作。</w:t>
      </w:r>
    </w:p>
    <w:p w:rsidR="00BE2D8F" w:rsidRPr="001D6512" w:rsidRDefault="00BE2D8F" w:rsidP="00BE2D8F">
      <w:pPr>
        <w:pStyle w:val="a6"/>
        <w:numPr>
          <w:ilvl w:val="0"/>
          <w:numId w:val="15"/>
        </w:numPr>
        <w:ind w:firstLineChars="0"/>
        <w:rPr>
          <w:b/>
        </w:rPr>
      </w:pPr>
      <w:r w:rsidRPr="001D6512">
        <w:rPr>
          <w:b/>
        </w:rPr>
        <w:t>选择专家</w:t>
      </w:r>
    </w:p>
    <w:p w:rsidR="00C2054C" w:rsidRDefault="00C2054C" w:rsidP="00D278C6">
      <w:pPr>
        <w:ind w:firstLine="480"/>
      </w:pPr>
      <w:r>
        <w:t>配置专家需求信息，包括专业，人数，筛选条件。筛选常规抽取专家。需要特定条件抽取的配置需求条件，后继续随机抽取，进而完成专家筛选。生成专家列表后，人工联系并记录是否能够参加，如果不能参加，注明原因。</w:t>
      </w:r>
    </w:p>
    <w:p w:rsidR="00D278C6" w:rsidRDefault="00C2054C" w:rsidP="00D278C6">
      <w:pPr>
        <w:ind w:firstLine="480"/>
      </w:pPr>
      <w:r>
        <w:t>需要重新筛选专家的情况，需要说明原因，并记录操作行为</w:t>
      </w:r>
      <w:r w:rsidR="008F39F8">
        <w:t>，并形成工作记录（可以逐条删除）。</w:t>
      </w:r>
    </w:p>
    <w:p w:rsidR="00E245F1" w:rsidRDefault="00E245F1" w:rsidP="00D278C6">
      <w:pPr>
        <w:ind w:firstLine="480"/>
      </w:pPr>
      <w:r>
        <w:t>补充专家，如果由于一些原因，专家不能来，需要补充专家，新建需求项并对应抽取专家。</w:t>
      </w:r>
      <w:r w:rsidR="00323297">
        <w:t>已经确认的专家，不能覆盖，而是添加。</w:t>
      </w:r>
    </w:p>
    <w:p w:rsidR="00F1353B" w:rsidRDefault="00F1353B" w:rsidP="00D278C6">
      <w:pPr>
        <w:ind w:firstLine="480"/>
      </w:pPr>
      <w:r>
        <w:t>手动添加专家：既不是库内也不是库外专家，需要人工参与的专家可以手动添加。</w:t>
      </w:r>
    </w:p>
    <w:p w:rsidR="00F9769F" w:rsidRDefault="00F9769F" w:rsidP="00D278C6">
      <w:pPr>
        <w:ind w:firstLine="480"/>
        <w:rPr>
          <w:rFonts w:hint="eastAsia"/>
        </w:rPr>
      </w:pPr>
      <w:r>
        <w:t>库外专家选取：选取库外专家。</w:t>
      </w:r>
    </w:p>
    <w:p w:rsidR="00D278C6" w:rsidRPr="001D6512" w:rsidRDefault="00D278C6" w:rsidP="00D278C6">
      <w:pPr>
        <w:pStyle w:val="a6"/>
        <w:numPr>
          <w:ilvl w:val="0"/>
          <w:numId w:val="15"/>
        </w:numPr>
        <w:ind w:firstLineChars="0"/>
        <w:rPr>
          <w:b/>
        </w:rPr>
      </w:pPr>
      <w:r w:rsidRPr="001D6512">
        <w:rPr>
          <w:b/>
        </w:rPr>
        <w:t>生成筛选报告并打印</w:t>
      </w:r>
    </w:p>
    <w:p w:rsidR="00732F9C" w:rsidRDefault="00394B8B" w:rsidP="00732F9C">
      <w:pPr>
        <w:ind w:firstLine="480"/>
      </w:pPr>
      <w:r>
        <w:rPr>
          <w:rFonts w:hint="eastAsia"/>
        </w:rPr>
        <w:t>针对某一个具体活动的审批和筛选行为记录都可以生成筛选报告，参考“</w:t>
      </w:r>
      <w:r>
        <w:fldChar w:fldCharType="begin"/>
      </w:r>
      <w:r>
        <w:instrText xml:space="preserve"> </w:instrText>
      </w:r>
      <w:r>
        <w:rPr>
          <w:rFonts w:hint="eastAsia"/>
        </w:rPr>
        <w:instrText>REF _Ref485736666 \h</w:instrText>
      </w:r>
      <w:r>
        <w:instrText xml:space="preserve"> </w:instrText>
      </w:r>
      <w:r>
        <w:fldChar w:fldCharType="separate"/>
      </w:r>
      <w:r>
        <w:rPr>
          <w:rFonts w:hint="eastAsia"/>
        </w:rPr>
        <w:t>图表</w:t>
      </w:r>
      <w:r>
        <w:rPr>
          <w:rFonts w:hint="eastAsia"/>
        </w:rPr>
        <w:t xml:space="preserve"> </w:t>
      </w:r>
      <w:r>
        <w:rPr>
          <w:noProof/>
        </w:rPr>
        <w:t>1</w:t>
      </w:r>
      <w:r>
        <w:t>报告样板</w:t>
      </w:r>
      <w:r>
        <w:fldChar w:fldCharType="end"/>
      </w:r>
      <w:r>
        <w:rPr>
          <w:rFonts w:hint="eastAsia"/>
        </w:rPr>
        <w:t>”，并可以打印筛选报告。</w:t>
      </w:r>
    </w:p>
    <w:p w:rsidR="00BE2D8F" w:rsidRPr="001D6512" w:rsidRDefault="00BE2D8F" w:rsidP="00BE2D8F">
      <w:pPr>
        <w:pStyle w:val="a6"/>
        <w:numPr>
          <w:ilvl w:val="0"/>
          <w:numId w:val="15"/>
        </w:numPr>
        <w:ind w:firstLineChars="0"/>
        <w:rPr>
          <w:b/>
        </w:rPr>
      </w:pPr>
      <w:r w:rsidRPr="001D6512">
        <w:rPr>
          <w:b/>
        </w:rPr>
        <w:t>确认完成</w:t>
      </w:r>
    </w:p>
    <w:p w:rsidR="00EA164E" w:rsidRPr="008C144D" w:rsidRDefault="00EA164E" w:rsidP="00EA164E">
      <w:pPr>
        <w:ind w:firstLine="480"/>
      </w:pPr>
      <w:r>
        <w:rPr>
          <w:rFonts w:hint="eastAsia"/>
        </w:rPr>
        <w:t>在完成筛选工作之后，确认审核和筛选行为结束，转交申请处室，继续后续流程。</w:t>
      </w:r>
    </w:p>
    <w:p w:rsidR="00D909FE" w:rsidRDefault="00D909FE" w:rsidP="00D909FE">
      <w:pPr>
        <w:pStyle w:val="4"/>
        <w:ind w:firstLine="360"/>
      </w:pPr>
      <w:r>
        <w:t>活动提醒</w:t>
      </w:r>
    </w:p>
    <w:p w:rsidR="001D6512" w:rsidRDefault="0033748D" w:rsidP="001D6512">
      <w:pPr>
        <w:ind w:firstLine="480"/>
      </w:pPr>
      <w:r>
        <w:t>1</w:t>
      </w:r>
      <w:r>
        <w:t>、</w:t>
      </w:r>
      <w:r w:rsidR="001D6512">
        <w:t>在完成活动注册登记（包含上报评审完成之后），启动任务。在活动开始时间</w:t>
      </w:r>
      <w:r w:rsidR="001D6512">
        <w:t>48</w:t>
      </w:r>
      <w:r w:rsidR="001D6512">
        <w:t>小时之前，系统自动通过待办任务提醒相应处室。</w:t>
      </w:r>
    </w:p>
    <w:p w:rsidR="001D6512" w:rsidRDefault="0033748D" w:rsidP="001D6512">
      <w:pPr>
        <w:ind w:firstLine="480"/>
      </w:pPr>
      <w:r>
        <w:lastRenderedPageBreak/>
        <w:t>2</w:t>
      </w:r>
      <w:r>
        <w:t>、</w:t>
      </w:r>
      <w:r w:rsidR="001D6512">
        <w:t>对于评审类活动，在活动</w:t>
      </w:r>
      <w:r w:rsidR="001D6512">
        <w:t>24</w:t>
      </w:r>
      <w:r w:rsidR="001D6512">
        <w:t>小时之前，可以查看相应被选择的专家。</w:t>
      </w:r>
    </w:p>
    <w:p w:rsidR="001D6512" w:rsidRPr="001D6512" w:rsidRDefault="0033748D" w:rsidP="001D6512">
      <w:pPr>
        <w:ind w:firstLine="480"/>
      </w:pPr>
      <w:r>
        <w:t>3</w:t>
      </w:r>
      <w:r>
        <w:t>、</w:t>
      </w:r>
      <w:r w:rsidR="001D6512">
        <w:t>在活动结束之后</w:t>
      </w:r>
      <w:r w:rsidR="001D6512">
        <w:t>24</w:t>
      </w:r>
      <w:r w:rsidR="001D6512">
        <w:t>小时，并且没有设置活动结束状态的之前，以待办任务的方式提醒活动总结，并结束。</w:t>
      </w:r>
    </w:p>
    <w:p w:rsidR="00D94EE6" w:rsidRDefault="00D94EE6" w:rsidP="00097E2D">
      <w:pPr>
        <w:pStyle w:val="4"/>
        <w:ind w:firstLine="360"/>
      </w:pPr>
      <w:r>
        <w:t>活动总结</w:t>
      </w:r>
    </w:p>
    <w:p w:rsidR="001E4271" w:rsidRDefault="001E4271" w:rsidP="001E4271">
      <w:pPr>
        <w:ind w:firstLine="480"/>
      </w:pPr>
      <w:r>
        <w:t>活动逻辑结束是指，当前时间晚于活动结束时间。</w:t>
      </w:r>
      <w:r w:rsidR="00414C35">
        <w:t>在活动结束后，需要对活动进行总结，包括：便捷活动总结，评价参与活动的专家。</w:t>
      </w:r>
    </w:p>
    <w:p w:rsidR="00FD2761" w:rsidRPr="001E4271" w:rsidRDefault="00FD2761" w:rsidP="001E4271">
      <w:pPr>
        <w:ind w:firstLine="480"/>
      </w:pPr>
      <w:r>
        <w:t>评价参与活动的专家，需要给专家按照：工作态度</w:t>
      </w:r>
      <w:r w:rsidR="00483D7D">
        <w:t>（</w:t>
      </w:r>
      <w:r w:rsidR="00483D7D">
        <w:t>20%</w:t>
      </w:r>
      <w:r w:rsidR="00483D7D">
        <w:t>）</w:t>
      </w:r>
      <w:r>
        <w:t>，专业水平</w:t>
      </w:r>
      <w:r w:rsidR="00483D7D">
        <w:t>（</w:t>
      </w:r>
      <w:r w:rsidR="00483D7D">
        <w:t>30%</w:t>
      </w:r>
      <w:r w:rsidR="00483D7D">
        <w:t>）、</w:t>
      </w:r>
      <w:r>
        <w:t>任务质量</w:t>
      </w:r>
      <w:r w:rsidR="00483D7D">
        <w:t>（</w:t>
      </w:r>
      <w:r w:rsidR="00483D7D">
        <w:t>20%</w:t>
      </w:r>
      <w:r w:rsidR="00483D7D">
        <w:t>）、职业操守（</w:t>
      </w:r>
      <w:r w:rsidR="002944A7">
        <w:t>2</w:t>
      </w:r>
      <w:r w:rsidR="00483D7D">
        <w:t>0%</w:t>
      </w:r>
      <w:r w:rsidR="00483D7D">
        <w:t>）</w:t>
      </w:r>
      <w:r w:rsidR="002944A7">
        <w:rPr>
          <w:rFonts w:hint="eastAsia"/>
        </w:rPr>
        <w:t>，客观程度（</w:t>
      </w:r>
      <w:r w:rsidR="002944A7">
        <w:rPr>
          <w:rFonts w:hint="eastAsia"/>
        </w:rPr>
        <w:t>10%</w:t>
      </w:r>
      <w:r w:rsidR="002944A7">
        <w:rPr>
          <w:rFonts w:hint="eastAsia"/>
        </w:rPr>
        <w:t>）</w:t>
      </w:r>
      <w:r w:rsidR="00483D7D">
        <w:t>，以权重生成总体分数的同时，以星标显示具体分项分数，最终形成雷达图效果。</w:t>
      </w:r>
    </w:p>
    <w:p w:rsidR="00D94EE6" w:rsidRDefault="00D94EE6" w:rsidP="00097E2D">
      <w:pPr>
        <w:pStyle w:val="4"/>
        <w:ind w:firstLine="360"/>
      </w:pPr>
      <w:r>
        <w:t>活动查询</w:t>
      </w:r>
    </w:p>
    <w:p w:rsidR="000D0159" w:rsidRDefault="000D0159" w:rsidP="000D0159">
      <w:pPr>
        <w:ind w:firstLine="480"/>
      </w:pPr>
      <w:r>
        <w:t>根据专家、时间、举办单位等信息查看活动列表。</w:t>
      </w:r>
    </w:p>
    <w:p w:rsidR="000D0159" w:rsidRPr="000D0159" w:rsidRDefault="000D0159" w:rsidP="000D0159">
      <w:pPr>
        <w:ind w:firstLine="480"/>
      </w:pPr>
      <w:r>
        <w:t>并可以查看活动总结。不可以查看活动过程随机选择</w:t>
      </w:r>
      <w:r w:rsidR="000D6123">
        <w:t>专家的操作</w:t>
      </w:r>
      <w:r>
        <w:t>记录。</w:t>
      </w:r>
    </w:p>
    <w:p w:rsidR="00D94EE6" w:rsidRDefault="00D94EE6" w:rsidP="00097E2D">
      <w:pPr>
        <w:pStyle w:val="4"/>
        <w:ind w:firstLine="360"/>
      </w:pPr>
      <w:r>
        <w:t>活动统计</w:t>
      </w:r>
    </w:p>
    <w:p w:rsidR="0014687D" w:rsidRPr="0014687D" w:rsidRDefault="0014687D" w:rsidP="0014687D">
      <w:pPr>
        <w:ind w:firstLine="480"/>
      </w:pPr>
      <w:r w:rsidRPr="0014687D">
        <w:rPr>
          <w:rFonts w:hint="eastAsia"/>
        </w:rPr>
        <w:t>根据时间范围，活动部门等条件，查询统计参加活动的专家使用次数</w:t>
      </w:r>
      <w:r>
        <w:rPr>
          <w:rFonts w:hint="eastAsia"/>
        </w:rPr>
        <w:t>。</w:t>
      </w:r>
    </w:p>
    <w:p w:rsidR="000126D3" w:rsidRDefault="00FB2F2E" w:rsidP="000126D3">
      <w:pPr>
        <w:pStyle w:val="2"/>
        <w:ind w:firstLine="140"/>
      </w:pPr>
      <w:bookmarkStart w:id="23" w:name="_Toc485816993"/>
      <w:r>
        <w:t>系统管理</w:t>
      </w:r>
      <w:bookmarkEnd w:id="23"/>
    </w:p>
    <w:p w:rsidR="00C20D41" w:rsidRDefault="00C20D41" w:rsidP="00074958">
      <w:pPr>
        <w:pStyle w:val="3"/>
        <w:ind w:firstLine="280"/>
      </w:pPr>
      <w:bookmarkStart w:id="24" w:name="_Toc485816994"/>
      <w:r>
        <w:rPr>
          <w:rFonts w:hint="eastAsia"/>
        </w:rPr>
        <w:t>配置管理</w:t>
      </w:r>
      <w:bookmarkEnd w:id="24"/>
    </w:p>
    <w:p w:rsidR="0021340C" w:rsidRPr="0021340C" w:rsidRDefault="0021340C" w:rsidP="0021340C">
      <w:pPr>
        <w:ind w:firstLine="480"/>
      </w:pPr>
      <w:r>
        <w:t>对字典项的增删改查。</w:t>
      </w:r>
    </w:p>
    <w:p w:rsidR="00C20D41" w:rsidRDefault="00C20D41" w:rsidP="00074958">
      <w:pPr>
        <w:pStyle w:val="3"/>
        <w:ind w:firstLine="280"/>
      </w:pPr>
      <w:bookmarkStart w:id="25" w:name="_Toc485816995"/>
      <w:r>
        <w:t>处室管理</w:t>
      </w:r>
      <w:bookmarkEnd w:id="25"/>
    </w:p>
    <w:p w:rsidR="0021340C" w:rsidRPr="0021340C" w:rsidRDefault="0021340C" w:rsidP="0021340C">
      <w:pPr>
        <w:ind w:firstLine="480"/>
      </w:pPr>
      <w:r>
        <w:t>对处室（部门）的增删改查</w:t>
      </w:r>
    </w:p>
    <w:p w:rsidR="00C20D41" w:rsidRDefault="00C20D41" w:rsidP="00074958">
      <w:pPr>
        <w:pStyle w:val="3"/>
        <w:ind w:firstLine="280"/>
      </w:pPr>
      <w:bookmarkStart w:id="26" w:name="_Toc485816996"/>
      <w:r>
        <w:lastRenderedPageBreak/>
        <w:t>用户管理</w:t>
      </w:r>
      <w:bookmarkEnd w:id="26"/>
    </w:p>
    <w:p w:rsidR="0021340C" w:rsidRPr="0021340C" w:rsidRDefault="0021340C" w:rsidP="0021340C">
      <w:pPr>
        <w:ind w:firstLine="480"/>
      </w:pPr>
      <w:r>
        <w:t>对</w:t>
      </w:r>
      <w:r w:rsidR="009E2444">
        <w:t>用户的增删改查</w:t>
      </w:r>
    </w:p>
    <w:p w:rsidR="00C20D41" w:rsidRDefault="00C20D41" w:rsidP="00074958">
      <w:pPr>
        <w:pStyle w:val="3"/>
        <w:ind w:firstLine="280"/>
      </w:pPr>
      <w:bookmarkStart w:id="27" w:name="_Toc485816997"/>
      <w:r>
        <w:t>权限管理</w:t>
      </w:r>
      <w:bookmarkEnd w:id="27"/>
    </w:p>
    <w:p w:rsidR="009E2444" w:rsidRPr="009E2444" w:rsidRDefault="009E2444" w:rsidP="009E2444">
      <w:pPr>
        <w:ind w:firstLine="480"/>
      </w:pPr>
      <w:r>
        <w:t>对用户可以看到菜单的权限配置。</w:t>
      </w:r>
    </w:p>
    <w:p w:rsidR="00FB2F2E" w:rsidRDefault="00FB2F2E" w:rsidP="00FB2F2E">
      <w:pPr>
        <w:pStyle w:val="2"/>
        <w:ind w:firstLine="140"/>
      </w:pPr>
      <w:bookmarkStart w:id="28" w:name="_Toc485816998"/>
      <w:r>
        <w:t>通用</w:t>
      </w:r>
      <w:bookmarkEnd w:id="28"/>
    </w:p>
    <w:p w:rsidR="00792A69" w:rsidRDefault="00792A69" w:rsidP="00C16124">
      <w:pPr>
        <w:pStyle w:val="3"/>
        <w:ind w:firstLine="280"/>
      </w:pPr>
      <w:bookmarkStart w:id="29" w:name="_Toc485816999"/>
      <w:r>
        <w:t>首页</w:t>
      </w:r>
      <w:bookmarkEnd w:id="29"/>
    </w:p>
    <w:p w:rsidR="00312861" w:rsidRDefault="00312861" w:rsidP="00312861">
      <w:pPr>
        <w:pStyle w:val="a6"/>
        <w:numPr>
          <w:ilvl w:val="0"/>
          <w:numId w:val="16"/>
        </w:numPr>
        <w:ind w:firstLineChars="0"/>
      </w:pPr>
      <w:r>
        <w:rPr>
          <w:rFonts w:hint="eastAsia"/>
        </w:rPr>
        <w:t>默认用户</w:t>
      </w:r>
    </w:p>
    <w:p w:rsidR="00312861" w:rsidRDefault="00312861" w:rsidP="00312861">
      <w:pPr>
        <w:ind w:firstLine="480"/>
      </w:pPr>
      <w:r>
        <w:t>在没有登录的时候，用户默认为匿名用户。只可以看到</w:t>
      </w:r>
      <w:r w:rsidR="0069193D">
        <w:t>“</w:t>
      </w:r>
      <w:r w:rsidR="0069193D">
        <w:t>首页</w:t>
      </w:r>
      <w:r w:rsidR="0069193D">
        <w:t>”</w:t>
      </w:r>
      <w:r w:rsidR="0069193D">
        <w:t>。</w:t>
      </w:r>
    </w:p>
    <w:p w:rsidR="009A1962" w:rsidRDefault="00312861" w:rsidP="009A1962">
      <w:pPr>
        <w:pStyle w:val="a6"/>
        <w:numPr>
          <w:ilvl w:val="0"/>
          <w:numId w:val="16"/>
        </w:numPr>
        <w:ind w:firstLineChars="0"/>
      </w:pPr>
      <w:r>
        <w:t>首页内容</w:t>
      </w:r>
    </w:p>
    <w:p w:rsidR="009A1962" w:rsidRDefault="009A1962" w:rsidP="009A1962">
      <w:pPr>
        <w:pStyle w:val="a6"/>
        <w:numPr>
          <w:ilvl w:val="1"/>
          <w:numId w:val="16"/>
        </w:numPr>
        <w:ind w:firstLineChars="0"/>
      </w:pPr>
      <w:r>
        <w:t>活动动态</w:t>
      </w:r>
    </w:p>
    <w:p w:rsidR="009A1962" w:rsidRDefault="009A1962" w:rsidP="009A1962">
      <w:pPr>
        <w:pStyle w:val="a6"/>
        <w:numPr>
          <w:ilvl w:val="1"/>
          <w:numId w:val="16"/>
        </w:numPr>
        <w:ind w:firstLineChars="0"/>
      </w:pPr>
      <w:r>
        <w:t>专家排名</w:t>
      </w:r>
    </w:p>
    <w:p w:rsidR="009A1962" w:rsidRDefault="009A1962" w:rsidP="009A1962">
      <w:pPr>
        <w:pStyle w:val="a6"/>
        <w:numPr>
          <w:ilvl w:val="1"/>
          <w:numId w:val="16"/>
        </w:numPr>
        <w:ind w:firstLineChars="0"/>
      </w:pPr>
      <w:r>
        <w:rPr>
          <w:rFonts w:hint="eastAsia"/>
        </w:rPr>
        <w:t>本处室活动统计</w:t>
      </w:r>
      <w:r w:rsidR="00DA578C">
        <w:rPr>
          <w:rFonts w:hint="eastAsia"/>
        </w:rPr>
        <w:t>（登录后）</w:t>
      </w:r>
    </w:p>
    <w:p w:rsidR="009A1962" w:rsidRDefault="009A1962" w:rsidP="009A1962">
      <w:pPr>
        <w:pStyle w:val="a6"/>
        <w:numPr>
          <w:ilvl w:val="1"/>
          <w:numId w:val="16"/>
        </w:numPr>
        <w:ind w:firstLineChars="0"/>
      </w:pPr>
      <w:r>
        <w:rPr>
          <w:rFonts w:hint="eastAsia"/>
        </w:rPr>
        <w:t>全部活动统计</w:t>
      </w:r>
    </w:p>
    <w:p w:rsidR="009A1962" w:rsidRDefault="009A1962" w:rsidP="009A1962">
      <w:pPr>
        <w:pStyle w:val="a6"/>
        <w:numPr>
          <w:ilvl w:val="1"/>
          <w:numId w:val="16"/>
        </w:numPr>
        <w:ind w:firstLineChars="0"/>
      </w:pPr>
      <w:r>
        <w:t>各科室活动排名</w:t>
      </w:r>
    </w:p>
    <w:p w:rsidR="00DA578C" w:rsidRDefault="00DA578C" w:rsidP="009A1962">
      <w:pPr>
        <w:pStyle w:val="a6"/>
        <w:numPr>
          <w:ilvl w:val="1"/>
          <w:numId w:val="16"/>
        </w:numPr>
        <w:ind w:firstLineChars="0"/>
      </w:pPr>
      <w:r>
        <w:t>待办任务（登录后）</w:t>
      </w:r>
    </w:p>
    <w:p w:rsidR="002370E9" w:rsidRDefault="002370E9" w:rsidP="009A1962">
      <w:pPr>
        <w:pStyle w:val="a6"/>
        <w:numPr>
          <w:ilvl w:val="1"/>
          <w:numId w:val="16"/>
        </w:numPr>
        <w:ind w:firstLineChars="0"/>
      </w:pPr>
      <w:r>
        <w:t>系统登录，系统退出</w:t>
      </w:r>
    </w:p>
    <w:p w:rsidR="008D7D31" w:rsidRPr="00047432" w:rsidRDefault="008D7D31" w:rsidP="009A1962">
      <w:pPr>
        <w:pStyle w:val="a6"/>
        <w:numPr>
          <w:ilvl w:val="1"/>
          <w:numId w:val="16"/>
        </w:numPr>
        <w:ind w:firstLineChars="0"/>
      </w:pPr>
      <w:r>
        <w:t>编辑个人信息（登录后）</w:t>
      </w:r>
    </w:p>
    <w:p w:rsidR="00792A69" w:rsidRDefault="00792A69" w:rsidP="00C16124">
      <w:pPr>
        <w:pStyle w:val="3"/>
        <w:ind w:firstLine="280"/>
      </w:pPr>
      <w:bookmarkStart w:id="30" w:name="_Toc485817000"/>
      <w:r>
        <w:t>登录</w:t>
      </w:r>
      <w:bookmarkEnd w:id="30"/>
    </w:p>
    <w:p w:rsidR="00047432" w:rsidRPr="00047432" w:rsidRDefault="00047432" w:rsidP="00047432">
      <w:pPr>
        <w:ind w:firstLine="480"/>
      </w:pPr>
      <w:r>
        <w:t>通过账号和密码登录系统。</w:t>
      </w:r>
    </w:p>
    <w:p w:rsidR="00792A69" w:rsidRDefault="00792A69" w:rsidP="00C16124">
      <w:pPr>
        <w:pStyle w:val="3"/>
        <w:ind w:firstLine="280"/>
      </w:pPr>
      <w:bookmarkStart w:id="31" w:name="_Toc485817001"/>
      <w:r>
        <w:lastRenderedPageBreak/>
        <w:t>待办任务</w:t>
      </w:r>
      <w:r w:rsidR="00905E30">
        <w:t>提醒</w:t>
      </w:r>
      <w:bookmarkEnd w:id="31"/>
    </w:p>
    <w:p w:rsidR="00905E30" w:rsidRPr="00905E30" w:rsidRDefault="008D1AA8" w:rsidP="00905E30">
      <w:pPr>
        <w:ind w:firstLine="480"/>
      </w:pPr>
      <w:r>
        <w:t>根据系统流程设计，待办任务提醒包含以下任务提醒：</w:t>
      </w:r>
    </w:p>
    <w:p w:rsidR="003D0BB1" w:rsidRDefault="003D0BB1" w:rsidP="008D1AA8">
      <w:pPr>
        <w:pStyle w:val="a6"/>
        <w:numPr>
          <w:ilvl w:val="0"/>
          <w:numId w:val="17"/>
        </w:numPr>
        <w:ind w:firstLineChars="0"/>
      </w:pPr>
      <w:r>
        <w:rPr>
          <w:rFonts w:hint="eastAsia"/>
        </w:rPr>
        <w:t>待受理专家信息登记注册</w:t>
      </w:r>
    </w:p>
    <w:p w:rsidR="003D0BB1" w:rsidRDefault="003D0BB1" w:rsidP="008D1AA8">
      <w:pPr>
        <w:pStyle w:val="a6"/>
        <w:numPr>
          <w:ilvl w:val="0"/>
          <w:numId w:val="17"/>
        </w:numPr>
        <w:ind w:firstLineChars="0"/>
      </w:pPr>
      <w:r>
        <w:t>待审核专家信息登记注册</w:t>
      </w:r>
    </w:p>
    <w:p w:rsidR="003D0BB1" w:rsidRDefault="003D0BB1" w:rsidP="008D1AA8">
      <w:pPr>
        <w:pStyle w:val="a6"/>
        <w:numPr>
          <w:ilvl w:val="0"/>
          <w:numId w:val="17"/>
        </w:numPr>
        <w:ind w:firstLineChars="0"/>
      </w:pPr>
      <w:r>
        <w:t>待受理活动登记</w:t>
      </w:r>
    </w:p>
    <w:p w:rsidR="003D0BB1" w:rsidRDefault="003D0BB1" w:rsidP="008D1AA8">
      <w:pPr>
        <w:pStyle w:val="a6"/>
        <w:numPr>
          <w:ilvl w:val="0"/>
          <w:numId w:val="17"/>
        </w:numPr>
        <w:ind w:firstLineChars="0"/>
      </w:pPr>
      <w:r>
        <w:t>待分配专家并确认活动登记</w:t>
      </w:r>
    </w:p>
    <w:p w:rsidR="003D0BB1" w:rsidRDefault="003D0BB1" w:rsidP="008D1AA8">
      <w:pPr>
        <w:pStyle w:val="a6"/>
        <w:numPr>
          <w:ilvl w:val="0"/>
          <w:numId w:val="17"/>
        </w:numPr>
        <w:ind w:firstLineChars="0"/>
      </w:pPr>
      <w:r>
        <w:t>待总结</w:t>
      </w:r>
      <w:r w:rsidR="00345A92">
        <w:t>并结束活动</w:t>
      </w:r>
    </w:p>
    <w:p w:rsidR="008D1AA8" w:rsidRPr="003D0BB1" w:rsidRDefault="008D1AA8" w:rsidP="008D1AA8">
      <w:pPr>
        <w:ind w:firstLine="480"/>
      </w:pPr>
      <w:r>
        <w:rPr>
          <w:rFonts w:hint="eastAsia"/>
        </w:rPr>
        <w:t>待办任务事项可以导航到具体的任务</w:t>
      </w:r>
      <w:r w:rsidR="00654F26">
        <w:rPr>
          <w:rFonts w:hint="eastAsia"/>
        </w:rPr>
        <w:t>办理</w:t>
      </w:r>
      <w:r w:rsidR="00CE09FB">
        <w:rPr>
          <w:rFonts w:hint="eastAsia"/>
        </w:rPr>
        <w:t>。</w:t>
      </w:r>
    </w:p>
    <w:p w:rsidR="004846B2" w:rsidRDefault="00792A69" w:rsidP="0079680C">
      <w:pPr>
        <w:pStyle w:val="3"/>
        <w:ind w:firstLine="280"/>
      </w:pPr>
      <w:bookmarkStart w:id="32" w:name="_Toc485817002"/>
      <w:r>
        <w:t>个人</w:t>
      </w:r>
      <w:r w:rsidR="00D96C53">
        <w:t>信息</w:t>
      </w:r>
      <w:r>
        <w:t>维护</w:t>
      </w:r>
      <w:bookmarkEnd w:id="32"/>
    </w:p>
    <w:p w:rsidR="00D96C53" w:rsidRPr="00D96C53" w:rsidRDefault="00D96C53" w:rsidP="00D96C53">
      <w:pPr>
        <w:ind w:firstLine="480"/>
      </w:pPr>
      <w:r>
        <w:t>可以维护个人的用户名，密码，电话，邮箱以及头像。</w:t>
      </w:r>
    </w:p>
    <w:p w:rsidR="0035067C" w:rsidRDefault="0035067C" w:rsidP="0035067C">
      <w:pPr>
        <w:pStyle w:val="1"/>
      </w:pPr>
      <w:bookmarkStart w:id="33" w:name="_Toc485817003"/>
      <w:r>
        <w:t>系统</w:t>
      </w:r>
      <w:r w:rsidR="00C02B63">
        <w:t>设计</w:t>
      </w:r>
      <w:bookmarkEnd w:id="33"/>
    </w:p>
    <w:p w:rsidR="00B71562" w:rsidRDefault="00B71562" w:rsidP="00B71562">
      <w:pPr>
        <w:pStyle w:val="2"/>
        <w:ind w:firstLine="140"/>
      </w:pPr>
      <w:bookmarkStart w:id="34" w:name="_Toc485817004"/>
      <w:r>
        <w:t>功能菜单</w:t>
      </w:r>
      <w:r w:rsidR="00675809">
        <w:t>设计</w:t>
      </w:r>
      <w:bookmarkEnd w:id="34"/>
    </w:p>
    <w:p w:rsidR="00903B09" w:rsidRDefault="000A39D0" w:rsidP="00604A79">
      <w:pPr>
        <w:pStyle w:val="a6"/>
        <w:numPr>
          <w:ilvl w:val="0"/>
          <w:numId w:val="18"/>
        </w:numPr>
        <w:ind w:firstLineChars="0"/>
      </w:pPr>
      <w:r>
        <w:rPr>
          <w:rFonts w:hint="eastAsia"/>
        </w:rPr>
        <w:t>首页（一级）</w:t>
      </w:r>
      <w:r w:rsidR="000D70D5">
        <w:rPr>
          <w:rFonts w:hint="eastAsia"/>
        </w:rPr>
        <w:t>：导航至首页</w:t>
      </w:r>
    </w:p>
    <w:p w:rsidR="000A39D0" w:rsidRDefault="000A39D0" w:rsidP="00604A79">
      <w:pPr>
        <w:pStyle w:val="a6"/>
        <w:numPr>
          <w:ilvl w:val="0"/>
          <w:numId w:val="18"/>
        </w:numPr>
        <w:ind w:firstLineChars="0"/>
      </w:pPr>
      <w:r>
        <w:t>专家（一级）</w:t>
      </w:r>
      <w:r w:rsidR="000D70D5">
        <w:t>：分级，无导航效果</w:t>
      </w:r>
    </w:p>
    <w:p w:rsidR="00604A79" w:rsidRDefault="00604A79" w:rsidP="00604A79">
      <w:pPr>
        <w:pStyle w:val="a6"/>
        <w:numPr>
          <w:ilvl w:val="1"/>
          <w:numId w:val="18"/>
        </w:numPr>
        <w:ind w:firstLineChars="0"/>
      </w:pPr>
      <w:r>
        <w:t>登记专家</w:t>
      </w:r>
      <w:r w:rsidR="00FE4D1F">
        <w:t>（二级）</w:t>
      </w:r>
      <w:r w:rsidR="000D70D5">
        <w:t>：导航到专家登记注册</w:t>
      </w:r>
      <w:r w:rsidR="0028024B">
        <w:t>功能页面</w:t>
      </w:r>
    </w:p>
    <w:p w:rsidR="00604A79" w:rsidRDefault="00604A79" w:rsidP="00604A79">
      <w:pPr>
        <w:pStyle w:val="a6"/>
        <w:numPr>
          <w:ilvl w:val="1"/>
          <w:numId w:val="18"/>
        </w:numPr>
        <w:ind w:firstLineChars="0"/>
      </w:pPr>
      <w:r>
        <w:t>审核登记</w:t>
      </w:r>
      <w:r w:rsidR="00FE4D1F">
        <w:t>（二级）</w:t>
      </w:r>
      <w:r w:rsidR="000D70D5">
        <w:t>：导航到专家审核登记</w:t>
      </w:r>
      <w:r w:rsidR="0028024B">
        <w:t>功能页面</w:t>
      </w:r>
    </w:p>
    <w:p w:rsidR="00604A79" w:rsidRDefault="00604A79" w:rsidP="00B11CDE">
      <w:pPr>
        <w:pStyle w:val="a6"/>
        <w:numPr>
          <w:ilvl w:val="1"/>
          <w:numId w:val="18"/>
        </w:numPr>
        <w:ind w:firstLineChars="0"/>
      </w:pPr>
      <w:r>
        <w:t>专家</w:t>
      </w:r>
      <w:r w:rsidR="00603128">
        <w:t>管理</w:t>
      </w:r>
      <w:r w:rsidR="00FE4D1F">
        <w:t>（二级）</w:t>
      </w:r>
      <w:r w:rsidR="000D70D5">
        <w:t>：导航到专家管理</w:t>
      </w:r>
      <w:r w:rsidR="0028024B">
        <w:t>功能页面</w:t>
      </w:r>
    </w:p>
    <w:p w:rsidR="00665E74" w:rsidRDefault="00665E74" w:rsidP="004258C0">
      <w:pPr>
        <w:pStyle w:val="a6"/>
        <w:numPr>
          <w:ilvl w:val="1"/>
          <w:numId w:val="18"/>
        </w:numPr>
        <w:ind w:firstLineChars="0"/>
      </w:pPr>
      <w:r>
        <w:t>浏览专家（</w:t>
      </w:r>
      <w:r w:rsidR="004258C0">
        <w:t>二</w:t>
      </w:r>
      <w:r>
        <w:t>级）</w:t>
      </w:r>
      <w:r w:rsidR="004258C0">
        <w:t>：导航到浏览专家信息</w:t>
      </w:r>
      <w:r w:rsidR="0028024B">
        <w:t>功能页面</w:t>
      </w:r>
    </w:p>
    <w:p w:rsidR="000A39D0" w:rsidRDefault="000A39D0" w:rsidP="00604A79">
      <w:pPr>
        <w:pStyle w:val="a6"/>
        <w:numPr>
          <w:ilvl w:val="0"/>
          <w:numId w:val="18"/>
        </w:numPr>
        <w:ind w:firstLineChars="0"/>
      </w:pPr>
      <w:r>
        <w:t>活动（一级）</w:t>
      </w:r>
      <w:r w:rsidR="0028024B">
        <w:t>：分级，无导航效果</w:t>
      </w:r>
    </w:p>
    <w:p w:rsidR="0028024B" w:rsidRDefault="0028024B" w:rsidP="0028024B">
      <w:pPr>
        <w:pStyle w:val="a6"/>
        <w:numPr>
          <w:ilvl w:val="1"/>
          <w:numId w:val="18"/>
        </w:numPr>
        <w:ind w:firstLineChars="0"/>
      </w:pPr>
      <w:r>
        <w:t>登记活动（二级）：导航到活动登记注册功能页面</w:t>
      </w:r>
    </w:p>
    <w:p w:rsidR="009C4201" w:rsidRDefault="009C4201" w:rsidP="0028024B">
      <w:pPr>
        <w:pStyle w:val="a6"/>
        <w:numPr>
          <w:ilvl w:val="1"/>
          <w:numId w:val="18"/>
        </w:numPr>
        <w:ind w:firstLineChars="0"/>
      </w:pPr>
      <w:r>
        <w:lastRenderedPageBreak/>
        <w:t>审核登记（二级）：导航到审核登记并选择专家功能页面</w:t>
      </w:r>
    </w:p>
    <w:p w:rsidR="002C26A5" w:rsidRDefault="002C26A5" w:rsidP="0028024B">
      <w:pPr>
        <w:pStyle w:val="a6"/>
        <w:numPr>
          <w:ilvl w:val="1"/>
          <w:numId w:val="18"/>
        </w:numPr>
        <w:ind w:firstLineChars="0"/>
      </w:pPr>
      <w:r>
        <w:t>本部活动（二级）：导航到本处室活动功能页面</w:t>
      </w:r>
    </w:p>
    <w:p w:rsidR="002C26A5" w:rsidRDefault="002C26A5" w:rsidP="0028024B">
      <w:pPr>
        <w:pStyle w:val="a6"/>
        <w:numPr>
          <w:ilvl w:val="1"/>
          <w:numId w:val="18"/>
        </w:numPr>
        <w:ind w:firstLineChars="0"/>
      </w:pPr>
      <w:r>
        <w:t>活动查询（二级）：导航到所有处室活动功能页面</w:t>
      </w:r>
    </w:p>
    <w:p w:rsidR="002C26A5" w:rsidRDefault="002C26A5" w:rsidP="0028024B">
      <w:pPr>
        <w:pStyle w:val="a6"/>
        <w:numPr>
          <w:ilvl w:val="1"/>
          <w:numId w:val="18"/>
        </w:numPr>
        <w:ind w:firstLineChars="0"/>
      </w:pPr>
      <w:r>
        <w:t>活动统计（二级）：导航到活动统计功能页面</w:t>
      </w:r>
    </w:p>
    <w:p w:rsidR="00665E74" w:rsidRDefault="000A39D0" w:rsidP="00B11CDE">
      <w:pPr>
        <w:pStyle w:val="a6"/>
        <w:numPr>
          <w:ilvl w:val="0"/>
          <w:numId w:val="18"/>
        </w:numPr>
        <w:ind w:firstLineChars="0"/>
      </w:pPr>
      <w:r>
        <w:t>系统（一级）</w:t>
      </w:r>
      <w:r w:rsidR="001A6069">
        <w:t>：分级，无导航效果</w:t>
      </w:r>
    </w:p>
    <w:p w:rsidR="001A6069" w:rsidRDefault="001A6069" w:rsidP="001A6069">
      <w:pPr>
        <w:pStyle w:val="a6"/>
        <w:numPr>
          <w:ilvl w:val="1"/>
          <w:numId w:val="18"/>
        </w:numPr>
        <w:ind w:firstLineChars="0"/>
      </w:pPr>
      <w:r>
        <w:t>字典管理（二级）：导航到管理字典功能页面</w:t>
      </w:r>
    </w:p>
    <w:p w:rsidR="001A6069" w:rsidRDefault="001A6069" w:rsidP="001A6069">
      <w:pPr>
        <w:pStyle w:val="a6"/>
        <w:numPr>
          <w:ilvl w:val="1"/>
          <w:numId w:val="18"/>
        </w:numPr>
        <w:ind w:firstLineChars="0"/>
      </w:pPr>
      <w:r>
        <w:t>处室管理（二级）：导航到管理处室功能页面</w:t>
      </w:r>
    </w:p>
    <w:p w:rsidR="001A6069" w:rsidRDefault="001A6069" w:rsidP="001A6069">
      <w:pPr>
        <w:pStyle w:val="a6"/>
        <w:numPr>
          <w:ilvl w:val="1"/>
          <w:numId w:val="18"/>
        </w:numPr>
        <w:ind w:firstLineChars="0"/>
      </w:pPr>
      <w:r>
        <w:t>用户管理（二级）</w:t>
      </w:r>
      <w:r w:rsidR="00B32ADF">
        <w:t>（</w:t>
      </w:r>
      <w:r w:rsidR="00B32ADF">
        <w:t>1</w:t>
      </w:r>
      <w:r w:rsidR="00B32ADF">
        <w:t>）</w:t>
      </w:r>
      <w:r>
        <w:t>：导航到管理</w:t>
      </w:r>
      <w:r w:rsidR="00200EF0">
        <w:t>所有</w:t>
      </w:r>
      <w:r>
        <w:t>用户的功能页面</w:t>
      </w:r>
    </w:p>
    <w:p w:rsidR="00200EF0" w:rsidRDefault="00200EF0" w:rsidP="001A6069">
      <w:pPr>
        <w:pStyle w:val="a6"/>
        <w:numPr>
          <w:ilvl w:val="1"/>
          <w:numId w:val="18"/>
        </w:numPr>
        <w:ind w:firstLineChars="0"/>
      </w:pPr>
      <w:r>
        <w:t>用户管理（二级）</w:t>
      </w:r>
      <w:r w:rsidR="00B32ADF">
        <w:t>（</w:t>
      </w:r>
      <w:r w:rsidR="00B32ADF">
        <w:t>1</w:t>
      </w:r>
      <w:r w:rsidR="00B32ADF">
        <w:t>）</w:t>
      </w:r>
      <w:r>
        <w:t>：导航到管理本处室用户的功能页面</w:t>
      </w:r>
    </w:p>
    <w:p w:rsidR="000A39D0" w:rsidRDefault="000A39D0" w:rsidP="000A39D0">
      <w:pPr>
        <w:pStyle w:val="2"/>
        <w:ind w:firstLine="140"/>
      </w:pPr>
      <w:bookmarkStart w:id="35" w:name="_Toc485817005"/>
      <w:r>
        <w:t>角色与权限</w:t>
      </w:r>
      <w:bookmarkEnd w:id="35"/>
    </w:p>
    <w:p w:rsidR="00BA6572" w:rsidRDefault="00BA6572" w:rsidP="004841FC">
      <w:pPr>
        <w:pStyle w:val="a6"/>
        <w:numPr>
          <w:ilvl w:val="0"/>
          <w:numId w:val="19"/>
        </w:numPr>
        <w:ind w:firstLineChars="0"/>
      </w:pPr>
      <w:r>
        <w:t>匿名用户</w:t>
      </w:r>
      <w:r w:rsidR="004841FC">
        <w:t>（系统内置用户）</w:t>
      </w:r>
    </w:p>
    <w:p w:rsidR="004841FC" w:rsidRDefault="003F7331" w:rsidP="004841FC">
      <w:pPr>
        <w:ind w:firstLine="480"/>
      </w:pPr>
      <w:r>
        <w:t>可以看到的菜单：首页</w:t>
      </w:r>
    </w:p>
    <w:p w:rsidR="003F7331" w:rsidRDefault="003F7331" w:rsidP="00B11CDE">
      <w:pPr>
        <w:ind w:firstLine="480"/>
      </w:pPr>
      <w:r>
        <w:t>可以看到的画面及功能：</w:t>
      </w:r>
      <w:r w:rsidR="00B11CDE">
        <w:t>首页，</w:t>
      </w:r>
      <w:r w:rsidR="00036262">
        <w:t>登录、</w:t>
      </w:r>
      <w:r w:rsidR="00B11CDE">
        <w:rPr>
          <w:rFonts w:hint="eastAsia"/>
        </w:rPr>
        <w:t>活动动态、专家排名</w:t>
      </w:r>
      <w:r w:rsidR="00036262">
        <w:rPr>
          <w:rFonts w:hint="eastAsia"/>
        </w:rPr>
        <w:t>、</w:t>
      </w:r>
      <w:r w:rsidR="00B11CDE">
        <w:rPr>
          <w:rFonts w:hint="eastAsia"/>
        </w:rPr>
        <w:t>全部活动统计</w:t>
      </w:r>
      <w:r w:rsidR="00036262">
        <w:rPr>
          <w:rFonts w:hint="eastAsia"/>
        </w:rPr>
        <w:t>、</w:t>
      </w:r>
      <w:r w:rsidR="00B11CDE">
        <w:rPr>
          <w:rFonts w:hint="eastAsia"/>
        </w:rPr>
        <w:t>各科室活动排名</w:t>
      </w:r>
      <w:r w:rsidR="00036262">
        <w:rPr>
          <w:rFonts w:hint="eastAsia"/>
        </w:rPr>
        <w:t>。</w:t>
      </w:r>
    </w:p>
    <w:p w:rsidR="00F80ED8" w:rsidRDefault="00AD4599" w:rsidP="00F80ED8">
      <w:pPr>
        <w:pStyle w:val="a6"/>
        <w:numPr>
          <w:ilvl w:val="0"/>
          <w:numId w:val="19"/>
        </w:numPr>
        <w:ind w:firstLineChars="0"/>
      </w:pPr>
      <w:r>
        <w:t>基本</w:t>
      </w:r>
      <w:r w:rsidR="00F80ED8">
        <w:t>用户</w:t>
      </w:r>
    </w:p>
    <w:p w:rsidR="007F057B" w:rsidRDefault="001F4802" w:rsidP="007F057B">
      <w:pPr>
        <w:ind w:firstLine="480"/>
      </w:pPr>
      <w:r>
        <w:rPr>
          <w:rFonts w:hint="eastAsia"/>
        </w:rPr>
        <w:t>除了匿名用户的功能外还包括：</w:t>
      </w:r>
      <w:r w:rsidR="009B0980">
        <w:rPr>
          <w:rFonts w:hint="eastAsia"/>
        </w:rPr>
        <w:t>浏览专家，</w:t>
      </w:r>
      <w:r w:rsidR="00B0481E">
        <w:rPr>
          <w:rFonts w:hint="eastAsia"/>
        </w:rPr>
        <w:t>本部活动，</w:t>
      </w:r>
      <w:r w:rsidR="009B0980">
        <w:rPr>
          <w:rFonts w:hint="eastAsia"/>
        </w:rPr>
        <w:t>活动查询，活动统计，</w:t>
      </w:r>
      <w:r>
        <w:rPr>
          <w:rFonts w:hint="eastAsia"/>
        </w:rPr>
        <w:t>退出</w:t>
      </w:r>
      <w:r w:rsidRPr="001F4802">
        <w:rPr>
          <w:rFonts w:hint="eastAsia"/>
        </w:rPr>
        <w:t>按钮，</w:t>
      </w:r>
      <w:r>
        <w:rPr>
          <w:rFonts w:hint="eastAsia"/>
        </w:rPr>
        <w:t>待办任务（快速导航和首页模块），本处室活动动态</w:t>
      </w:r>
      <w:r w:rsidR="00B0481E">
        <w:rPr>
          <w:rFonts w:hint="eastAsia"/>
        </w:rPr>
        <w:t>，本处室活动浏览</w:t>
      </w:r>
      <w:r>
        <w:rPr>
          <w:rFonts w:hint="eastAsia"/>
        </w:rPr>
        <w:t>，编辑个人信息。</w:t>
      </w:r>
    </w:p>
    <w:p w:rsidR="001D2183" w:rsidRDefault="001D2183" w:rsidP="004841FC">
      <w:pPr>
        <w:pStyle w:val="a6"/>
        <w:numPr>
          <w:ilvl w:val="0"/>
          <w:numId w:val="19"/>
        </w:numPr>
        <w:ind w:firstLineChars="0"/>
      </w:pPr>
      <w:r>
        <w:t>系统管理员</w:t>
      </w:r>
      <w:r w:rsidR="004841FC">
        <w:t>（系统内置用户）</w:t>
      </w:r>
    </w:p>
    <w:p w:rsidR="00E15C18" w:rsidRDefault="00E15C18" w:rsidP="00E15C18">
      <w:pPr>
        <w:ind w:firstLine="480"/>
      </w:pPr>
      <w:r>
        <w:rPr>
          <w:rFonts w:hint="eastAsia"/>
        </w:rPr>
        <w:t>可以看到的菜单：首页（等同匿名用户），字典管理、处室管理、用户管理</w:t>
      </w:r>
      <w:r w:rsidR="00200EF0">
        <w:rPr>
          <w:rFonts w:hint="eastAsia"/>
        </w:rPr>
        <w:t>（全用户）</w:t>
      </w:r>
      <w:r w:rsidR="006F1E08">
        <w:rPr>
          <w:rFonts w:hint="eastAsia"/>
        </w:rPr>
        <w:t>。</w:t>
      </w:r>
    </w:p>
    <w:p w:rsidR="00BA6572" w:rsidRDefault="00BA6572" w:rsidP="004841FC">
      <w:pPr>
        <w:pStyle w:val="a6"/>
        <w:numPr>
          <w:ilvl w:val="0"/>
          <w:numId w:val="19"/>
        </w:numPr>
        <w:ind w:firstLineChars="0"/>
      </w:pPr>
      <w:r>
        <w:lastRenderedPageBreak/>
        <w:t>处室专家管理员</w:t>
      </w:r>
    </w:p>
    <w:p w:rsidR="009B0980" w:rsidRDefault="009B0980" w:rsidP="009B0980">
      <w:pPr>
        <w:ind w:firstLine="480"/>
      </w:pPr>
      <w:r>
        <w:t>可以看到的菜单：专家登记</w:t>
      </w:r>
      <w:r w:rsidR="00AD4599">
        <w:t>，包含</w:t>
      </w:r>
      <w:r w:rsidR="004569B6">
        <w:t>基本</w:t>
      </w:r>
      <w:r w:rsidR="00AD4599">
        <w:t>用户</w:t>
      </w:r>
      <w:r w:rsidR="004569B6">
        <w:t>权限</w:t>
      </w:r>
    </w:p>
    <w:p w:rsidR="00BA6572" w:rsidRDefault="00BA6572" w:rsidP="004841FC">
      <w:pPr>
        <w:pStyle w:val="a6"/>
        <w:numPr>
          <w:ilvl w:val="0"/>
          <w:numId w:val="19"/>
        </w:numPr>
        <w:ind w:firstLineChars="0"/>
      </w:pPr>
      <w:r>
        <w:t>处室活动管理员</w:t>
      </w:r>
    </w:p>
    <w:p w:rsidR="00AD4599" w:rsidRDefault="00AD4599" w:rsidP="00AD4599">
      <w:pPr>
        <w:ind w:firstLine="480"/>
      </w:pPr>
      <w:r>
        <w:t>可以看到的菜单：</w:t>
      </w:r>
      <w:r w:rsidR="00B0481E">
        <w:t>审核登记（专家），包含基本用户权限</w:t>
      </w:r>
    </w:p>
    <w:p w:rsidR="004C2B46" w:rsidRDefault="004C2B46" w:rsidP="004841FC">
      <w:pPr>
        <w:pStyle w:val="a6"/>
        <w:numPr>
          <w:ilvl w:val="0"/>
          <w:numId w:val="19"/>
        </w:numPr>
        <w:ind w:firstLineChars="0"/>
      </w:pPr>
      <w:r>
        <w:rPr>
          <w:rFonts w:hint="eastAsia"/>
        </w:rPr>
        <w:t>处室管理员</w:t>
      </w:r>
    </w:p>
    <w:p w:rsidR="00B0481E" w:rsidRDefault="00B0481E" w:rsidP="00B0481E">
      <w:pPr>
        <w:ind w:firstLine="480"/>
      </w:pPr>
      <w:r>
        <w:t>可以看到的菜单：审核登记（专家），专家管理，用户管理（本处室），包含基本用户权限</w:t>
      </w:r>
    </w:p>
    <w:p w:rsidR="00BA6572" w:rsidRDefault="00BA6572" w:rsidP="004841FC">
      <w:pPr>
        <w:pStyle w:val="a6"/>
        <w:numPr>
          <w:ilvl w:val="0"/>
          <w:numId w:val="19"/>
        </w:numPr>
        <w:ind w:firstLineChars="0"/>
      </w:pPr>
      <w:r>
        <w:t>稽查处专家审核员</w:t>
      </w:r>
    </w:p>
    <w:p w:rsidR="00B0481E" w:rsidRDefault="00B0481E" w:rsidP="00B0481E">
      <w:pPr>
        <w:ind w:firstLine="480"/>
      </w:pPr>
      <w:r>
        <w:t>可以看到的菜单：</w:t>
      </w:r>
      <w:r w:rsidR="00224895">
        <w:t>活动登记</w:t>
      </w:r>
      <w:r>
        <w:t>（活动），</w:t>
      </w:r>
      <w:r w:rsidR="00224895">
        <w:t>包含基本用户权限</w:t>
      </w:r>
    </w:p>
    <w:p w:rsidR="00BA6572" w:rsidRDefault="00BA6572" w:rsidP="004841FC">
      <w:pPr>
        <w:pStyle w:val="a6"/>
        <w:numPr>
          <w:ilvl w:val="0"/>
          <w:numId w:val="19"/>
        </w:numPr>
        <w:ind w:firstLineChars="0"/>
      </w:pPr>
      <w:r>
        <w:t>稽查处活动审核员</w:t>
      </w:r>
      <w:r w:rsidR="00224895">
        <w:t>：</w:t>
      </w:r>
    </w:p>
    <w:p w:rsidR="00224895" w:rsidRDefault="00224895" w:rsidP="00224895">
      <w:pPr>
        <w:ind w:firstLine="480"/>
      </w:pPr>
      <w:r>
        <w:t>可以看到的菜单：审核登记（活动），包含基本用户权限</w:t>
      </w:r>
    </w:p>
    <w:p w:rsidR="0023330F" w:rsidRDefault="0023330F" w:rsidP="0023330F">
      <w:pPr>
        <w:pStyle w:val="2"/>
        <w:ind w:firstLine="140"/>
      </w:pPr>
      <w:bookmarkStart w:id="36" w:name="_Toc485817006"/>
      <w:r>
        <w:t>功能页面设计</w:t>
      </w:r>
      <w:bookmarkEnd w:id="36"/>
    </w:p>
    <w:p w:rsidR="003A42E6" w:rsidRDefault="00DE5471" w:rsidP="00DE5471">
      <w:pPr>
        <w:pStyle w:val="3"/>
        <w:ind w:firstLine="280"/>
      </w:pPr>
      <w:bookmarkStart w:id="37" w:name="_Toc485817007"/>
      <w:r>
        <w:rPr>
          <w:rFonts w:hint="eastAsia"/>
        </w:rPr>
        <w:t>专家登记</w:t>
      </w:r>
      <w:bookmarkEnd w:id="37"/>
    </w:p>
    <w:p w:rsidR="00554D5B" w:rsidRDefault="00554D5B" w:rsidP="00956C3C">
      <w:pPr>
        <w:pStyle w:val="4"/>
        <w:ind w:firstLine="360"/>
      </w:pPr>
      <w:r>
        <w:rPr>
          <w:rFonts w:hint="eastAsia"/>
        </w:rPr>
        <w:t>专家浏览</w:t>
      </w:r>
      <w:r w:rsidR="00A44D36">
        <w:rPr>
          <w:rFonts w:hint="eastAsia"/>
        </w:rPr>
        <w:t>画面</w:t>
      </w:r>
    </w:p>
    <w:p w:rsidR="006E0613" w:rsidRDefault="006E0613" w:rsidP="008864DE">
      <w:pPr>
        <w:pStyle w:val="a6"/>
        <w:numPr>
          <w:ilvl w:val="0"/>
          <w:numId w:val="20"/>
        </w:numPr>
        <w:ind w:firstLineChars="0"/>
      </w:pPr>
      <w:r>
        <w:t>查询条件：</w:t>
      </w:r>
      <w:r w:rsidR="00F51CF2">
        <w:t>姓名，推荐单位，审核状态，</w:t>
      </w:r>
      <w:r w:rsidR="003C2CEF">
        <w:t>是否</w:t>
      </w:r>
      <w:r w:rsidR="005B627C">
        <w:t>已</w:t>
      </w:r>
      <w:r w:rsidR="00A82564">
        <w:rPr>
          <w:rFonts w:hint="eastAsia"/>
        </w:rPr>
        <w:t>注销</w:t>
      </w:r>
    </w:p>
    <w:p w:rsidR="006E0613" w:rsidRDefault="006E0613" w:rsidP="008864DE">
      <w:pPr>
        <w:pStyle w:val="a6"/>
        <w:numPr>
          <w:ilvl w:val="0"/>
          <w:numId w:val="20"/>
        </w:numPr>
        <w:ind w:firstLineChars="0"/>
      </w:pPr>
      <w:r>
        <w:t>搜索按钮：</w:t>
      </w:r>
      <w:r w:rsidR="00F51CF2">
        <w:t>根据查询条件刷新结果</w:t>
      </w:r>
    </w:p>
    <w:p w:rsidR="00FC6989" w:rsidRDefault="00FC6989" w:rsidP="008864DE">
      <w:pPr>
        <w:pStyle w:val="a6"/>
        <w:numPr>
          <w:ilvl w:val="0"/>
          <w:numId w:val="20"/>
        </w:numPr>
        <w:ind w:firstLineChars="0"/>
      </w:pPr>
      <w:r>
        <w:rPr>
          <w:rFonts w:hint="eastAsia"/>
        </w:rPr>
        <w:t>专家列表</w:t>
      </w:r>
    </w:p>
    <w:p w:rsidR="00CA6331" w:rsidRDefault="00CA6331" w:rsidP="00FC6989">
      <w:pPr>
        <w:pStyle w:val="a6"/>
        <w:numPr>
          <w:ilvl w:val="1"/>
          <w:numId w:val="20"/>
        </w:numPr>
        <w:ind w:firstLineChars="0"/>
      </w:pPr>
      <w:r>
        <w:t>内容限定：本处室</w:t>
      </w:r>
    </w:p>
    <w:p w:rsidR="00AC60E4" w:rsidRDefault="00AC60E4" w:rsidP="00FC6989">
      <w:pPr>
        <w:pStyle w:val="a6"/>
        <w:numPr>
          <w:ilvl w:val="1"/>
          <w:numId w:val="20"/>
        </w:numPr>
        <w:ind w:firstLineChars="0"/>
      </w:pPr>
      <w:r>
        <w:rPr>
          <w:rFonts w:hint="eastAsia"/>
        </w:rPr>
        <w:t>展示列：</w:t>
      </w:r>
      <w:r w:rsidR="00F51CF2">
        <w:rPr>
          <w:rFonts w:hint="eastAsia"/>
        </w:rPr>
        <w:t>姓名，性别，职务，</w:t>
      </w:r>
      <w:r w:rsidR="00B949FC">
        <w:rPr>
          <w:rFonts w:hint="eastAsia"/>
        </w:rPr>
        <w:t>手机，</w:t>
      </w:r>
      <w:r w:rsidR="00F51CF2">
        <w:rPr>
          <w:rFonts w:hint="eastAsia"/>
        </w:rPr>
        <w:t>推荐单位，审核状态</w:t>
      </w:r>
      <w:r w:rsidR="00B949FC">
        <w:rPr>
          <w:rFonts w:hint="eastAsia"/>
        </w:rPr>
        <w:t>，操作</w:t>
      </w:r>
      <w:r w:rsidR="00CB74D1">
        <w:rPr>
          <w:rFonts w:hint="eastAsia"/>
        </w:rPr>
        <w:t>列</w:t>
      </w:r>
    </w:p>
    <w:p w:rsidR="006E0613" w:rsidRDefault="006E0613" w:rsidP="00FC6989">
      <w:pPr>
        <w:pStyle w:val="a6"/>
        <w:numPr>
          <w:ilvl w:val="1"/>
          <w:numId w:val="20"/>
        </w:numPr>
        <w:ind w:firstLineChars="0"/>
      </w:pPr>
      <w:r>
        <w:t>分页导航：</w:t>
      </w:r>
      <w:r w:rsidR="00B949FC">
        <w:t>分页</w:t>
      </w:r>
    </w:p>
    <w:p w:rsidR="006E0613" w:rsidRDefault="006E0613" w:rsidP="008864DE">
      <w:pPr>
        <w:pStyle w:val="a6"/>
        <w:numPr>
          <w:ilvl w:val="0"/>
          <w:numId w:val="20"/>
        </w:numPr>
        <w:ind w:firstLineChars="0"/>
      </w:pPr>
      <w:r>
        <w:rPr>
          <w:rFonts w:hint="eastAsia"/>
        </w:rPr>
        <w:lastRenderedPageBreak/>
        <w:t>注册按钮：</w:t>
      </w:r>
      <w:r w:rsidR="002B04C3">
        <w:rPr>
          <w:rFonts w:hint="eastAsia"/>
        </w:rPr>
        <w:t>在列表上方显示，</w:t>
      </w:r>
      <w:r w:rsidR="00B949FC">
        <w:rPr>
          <w:rFonts w:hint="eastAsia"/>
        </w:rPr>
        <w:t>弹出登记注册画面</w:t>
      </w:r>
    </w:p>
    <w:p w:rsidR="00FC6989" w:rsidRDefault="00FC6989" w:rsidP="008864DE">
      <w:pPr>
        <w:pStyle w:val="a6"/>
        <w:numPr>
          <w:ilvl w:val="0"/>
          <w:numId w:val="20"/>
        </w:numPr>
        <w:ind w:firstLineChars="0"/>
      </w:pPr>
      <w:r>
        <w:t>编辑按钮：在每一行</w:t>
      </w:r>
      <w:r w:rsidR="002B04C3">
        <w:t>专家列表中显示，只有未提交或被驳回的信息</w:t>
      </w:r>
      <w:r w:rsidR="007A0FBB">
        <w:t>才</w:t>
      </w:r>
      <w:r w:rsidR="002B04C3">
        <w:t>显示，点击弹出当前信息编辑画面</w:t>
      </w:r>
    </w:p>
    <w:p w:rsidR="00BE5293" w:rsidRDefault="00BE5293" w:rsidP="008864DE">
      <w:pPr>
        <w:pStyle w:val="a6"/>
        <w:numPr>
          <w:ilvl w:val="0"/>
          <w:numId w:val="20"/>
        </w:numPr>
        <w:ind w:firstLineChars="0"/>
      </w:pPr>
      <w:r>
        <w:t>查看按钮：</w:t>
      </w:r>
      <w:r w:rsidR="002B04C3">
        <w:t>在每一行专家列表中显示，</w:t>
      </w:r>
      <w:r w:rsidR="00B949FC">
        <w:t>弹出</w:t>
      </w:r>
      <w:r w:rsidR="002B04C3">
        <w:t>当前信息</w:t>
      </w:r>
      <w:r w:rsidR="00B949FC">
        <w:t>查看画面</w:t>
      </w:r>
    </w:p>
    <w:p w:rsidR="006E0613" w:rsidRDefault="00BE5293" w:rsidP="002B04C3">
      <w:pPr>
        <w:pStyle w:val="a6"/>
        <w:numPr>
          <w:ilvl w:val="0"/>
          <w:numId w:val="20"/>
        </w:numPr>
        <w:ind w:firstLineChars="0"/>
      </w:pPr>
      <w:r>
        <w:t>提交按钮：</w:t>
      </w:r>
      <w:r w:rsidR="002B04C3">
        <w:t>在每一行专家列表中显示，</w:t>
      </w:r>
      <w:r w:rsidR="007C44ED">
        <w:t>只有未提交或被驳回的信息</w:t>
      </w:r>
      <w:r w:rsidR="007A0FBB">
        <w:t>才</w:t>
      </w:r>
      <w:r w:rsidR="007C44ED">
        <w:t>显示</w:t>
      </w:r>
      <w:r w:rsidR="002B04C3">
        <w:t>，确认后，提交当前信息</w:t>
      </w:r>
    </w:p>
    <w:p w:rsidR="006E0613" w:rsidRDefault="006E0613" w:rsidP="008864DE">
      <w:pPr>
        <w:pStyle w:val="a6"/>
        <w:numPr>
          <w:ilvl w:val="0"/>
          <w:numId w:val="20"/>
        </w:numPr>
        <w:ind w:firstLineChars="0"/>
      </w:pPr>
      <w:r>
        <w:t>追回按钮：</w:t>
      </w:r>
      <w:r w:rsidR="002B04C3">
        <w:t>在每一行专家列表中显示，</w:t>
      </w:r>
      <w:r w:rsidR="007A0FBB">
        <w:t>只有提交后未被受理的信息才显示，确认后，追回提交。</w:t>
      </w:r>
    </w:p>
    <w:p w:rsidR="006E0613" w:rsidRDefault="00A82564" w:rsidP="008864DE">
      <w:pPr>
        <w:pStyle w:val="a6"/>
        <w:numPr>
          <w:ilvl w:val="0"/>
          <w:numId w:val="20"/>
        </w:numPr>
        <w:ind w:firstLineChars="0"/>
      </w:pPr>
      <w:r>
        <w:t>注销</w:t>
      </w:r>
      <w:r w:rsidR="006E0613">
        <w:t>按钮：</w:t>
      </w:r>
      <w:r w:rsidR="00FB7BD7">
        <w:t>在每一行专家列表中显示，只有未提交或被驳回的信息才显示。</w:t>
      </w:r>
      <w:r w:rsidR="005B155E">
        <w:t>确认后，</w:t>
      </w:r>
      <w:r>
        <w:t>注销</w:t>
      </w:r>
      <w:r w:rsidR="005B155E">
        <w:t>信息。</w:t>
      </w:r>
    </w:p>
    <w:p w:rsidR="005B155E" w:rsidRPr="006E0613" w:rsidRDefault="005B155E" w:rsidP="008864DE">
      <w:pPr>
        <w:pStyle w:val="a6"/>
        <w:numPr>
          <w:ilvl w:val="0"/>
          <w:numId w:val="20"/>
        </w:numPr>
        <w:ind w:firstLineChars="0"/>
      </w:pPr>
      <w:r>
        <w:t>恢复按钮：在每一行专家列表中显示，只有被</w:t>
      </w:r>
      <w:r w:rsidR="00A82564">
        <w:t>注销</w:t>
      </w:r>
      <w:r>
        <w:t>的信息才显示。确认后，恢复信息。</w:t>
      </w:r>
    </w:p>
    <w:p w:rsidR="00554D5B" w:rsidRDefault="00554D5B" w:rsidP="00956C3C">
      <w:pPr>
        <w:pStyle w:val="4"/>
        <w:ind w:firstLine="360"/>
      </w:pPr>
      <w:r>
        <w:t>登记专家画面</w:t>
      </w:r>
    </w:p>
    <w:p w:rsidR="002B5EE7" w:rsidRDefault="00E86F1E" w:rsidP="00430208">
      <w:pPr>
        <w:pStyle w:val="a6"/>
        <w:numPr>
          <w:ilvl w:val="0"/>
          <w:numId w:val="21"/>
        </w:numPr>
        <w:ind w:firstLineChars="0"/>
      </w:pPr>
      <w:r>
        <w:t>申请信息录入项：</w:t>
      </w:r>
    </w:p>
    <w:p w:rsidR="00E86F1E" w:rsidRDefault="00E86F1E" w:rsidP="002B5EE7">
      <w:pPr>
        <w:ind w:firstLine="480"/>
      </w:pPr>
      <w:r>
        <w:t>姓名</w:t>
      </w:r>
      <w:r w:rsidR="00367040">
        <w:t>（与专家基本信息中姓名一致）（必填）</w:t>
      </w:r>
      <w:r>
        <w:t>，工作单位</w:t>
      </w:r>
      <w:r w:rsidR="00D94D72">
        <w:t>（与专家基本信息中工作单位一致）</w:t>
      </w:r>
      <w:r w:rsidR="00367040">
        <w:t>（必填）</w:t>
      </w:r>
      <w:r>
        <w:t>，推荐单位</w:t>
      </w:r>
      <w:r w:rsidR="00E35D5D">
        <w:t>（必填）</w:t>
      </w:r>
      <w:r>
        <w:t>，填报日期</w:t>
      </w:r>
      <w:r w:rsidR="00E35D5D">
        <w:t>（必填）</w:t>
      </w:r>
      <w:r w:rsidR="00BA2A25">
        <w:t>，是否体制内（必填）</w:t>
      </w:r>
      <w:r w:rsidR="00072DE0">
        <w:t>，是否是库内（必填）</w:t>
      </w:r>
      <w:r w:rsidR="00BA2A25">
        <w:t>。</w:t>
      </w:r>
    </w:p>
    <w:p w:rsidR="004F72E0" w:rsidRDefault="00E86F1E" w:rsidP="00430208">
      <w:pPr>
        <w:pStyle w:val="a6"/>
        <w:numPr>
          <w:ilvl w:val="0"/>
          <w:numId w:val="21"/>
        </w:numPr>
        <w:ind w:firstLineChars="0"/>
      </w:pPr>
      <w:r>
        <w:t>专家</w:t>
      </w:r>
      <w:r w:rsidR="00B028F4">
        <w:t>基本信息</w:t>
      </w:r>
      <w:r w:rsidR="00F732AB">
        <w:t>录入项：</w:t>
      </w:r>
    </w:p>
    <w:p w:rsidR="00F732AB" w:rsidRDefault="00430208" w:rsidP="004F72E0">
      <w:pPr>
        <w:ind w:firstLine="480"/>
      </w:pPr>
      <w:r w:rsidRPr="00430208">
        <w:rPr>
          <w:rFonts w:hint="eastAsia"/>
        </w:rPr>
        <w:t>姓名</w:t>
      </w:r>
      <w:r w:rsidR="00D94D72">
        <w:t>（必填）</w:t>
      </w:r>
      <w:r w:rsidRPr="00430208">
        <w:rPr>
          <w:rFonts w:hint="eastAsia"/>
        </w:rPr>
        <w:t>，性别</w:t>
      </w:r>
      <w:r w:rsidR="00D94D72">
        <w:t>（必填）</w:t>
      </w:r>
      <w:r w:rsidRPr="00430208">
        <w:rPr>
          <w:rFonts w:hint="eastAsia"/>
        </w:rPr>
        <w:t>，民族</w:t>
      </w:r>
      <w:r w:rsidR="00D94D72">
        <w:t>（必填）</w:t>
      </w:r>
      <w:r w:rsidRPr="00430208">
        <w:rPr>
          <w:rFonts w:hint="eastAsia"/>
        </w:rPr>
        <w:t>，籍贯，出生年月，健康状况，政治面貌</w:t>
      </w:r>
      <w:r w:rsidR="00D94D72">
        <w:t>（必填）</w:t>
      </w:r>
      <w:r w:rsidRPr="00430208">
        <w:rPr>
          <w:rFonts w:hint="eastAsia"/>
        </w:rPr>
        <w:t>，身份证号</w:t>
      </w:r>
      <w:r w:rsidR="00D94D72">
        <w:t>（必填）</w:t>
      </w:r>
      <w:r w:rsidRPr="00430208">
        <w:rPr>
          <w:rFonts w:hint="eastAsia"/>
        </w:rPr>
        <w:t>，工作单位</w:t>
      </w:r>
      <w:r w:rsidR="00FE3E83">
        <w:t>（必填）</w:t>
      </w:r>
      <w:r w:rsidRPr="00430208">
        <w:rPr>
          <w:rFonts w:hint="eastAsia"/>
        </w:rPr>
        <w:t>，行政职务</w:t>
      </w:r>
      <w:r w:rsidR="00FE3E83">
        <w:t>（必填）</w:t>
      </w:r>
      <w:r w:rsidRPr="00430208">
        <w:rPr>
          <w:rFonts w:hint="eastAsia"/>
        </w:rPr>
        <w:t>，文化程度</w:t>
      </w:r>
      <w:r w:rsidR="00FE3E83">
        <w:t>（必填）</w:t>
      </w:r>
      <w:r w:rsidRPr="00430208">
        <w:rPr>
          <w:rFonts w:hint="eastAsia"/>
        </w:rPr>
        <w:t>，所学专业</w:t>
      </w:r>
      <w:r w:rsidR="00173213">
        <w:t>（必填）</w:t>
      </w:r>
      <w:r w:rsidRPr="00430208">
        <w:rPr>
          <w:rFonts w:hint="eastAsia"/>
        </w:rPr>
        <w:t>，业务专长，申报专业类别</w:t>
      </w:r>
      <w:r w:rsidR="00BE2398">
        <w:t>（必填）（多选）</w:t>
      </w:r>
      <w:r w:rsidRPr="00430208">
        <w:rPr>
          <w:rFonts w:hint="eastAsia"/>
        </w:rPr>
        <w:t>，专</w:t>
      </w:r>
      <w:r w:rsidRPr="00430208">
        <w:rPr>
          <w:rFonts w:hint="eastAsia"/>
        </w:rPr>
        <w:lastRenderedPageBreak/>
        <w:t>业代码</w:t>
      </w:r>
      <w:r w:rsidR="00016D22">
        <w:rPr>
          <w:rFonts w:hint="eastAsia"/>
        </w:rPr>
        <w:t>（跟随专业类别）</w:t>
      </w:r>
      <w:r w:rsidRPr="00430208">
        <w:rPr>
          <w:rFonts w:hint="eastAsia"/>
        </w:rPr>
        <w:t>，从事公安工作时间，从事申报专业时间，专业技术职称，相关资格认证，单位地址</w:t>
      </w:r>
      <w:r w:rsidR="009D642F">
        <w:rPr>
          <w:rFonts w:hint="eastAsia"/>
        </w:rPr>
        <w:t>（省，市，区分开）</w:t>
      </w:r>
      <w:r w:rsidRPr="00430208">
        <w:rPr>
          <w:rFonts w:hint="eastAsia"/>
        </w:rPr>
        <w:t>，邮编，</w:t>
      </w:r>
      <w:r w:rsidRPr="00430208">
        <w:rPr>
          <w:rFonts w:hint="eastAsia"/>
        </w:rPr>
        <w:t>EMAIL</w:t>
      </w:r>
      <w:r w:rsidRPr="00430208">
        <w:rPr>
          <w:rFonts w:hint="eastAsia"/>
        </w:rPr>
        <w:t>，联系电话</w:t>
      </w:r>
      <w:r w:rsidR="00E66670">
        <w:t>（必填）</w:t>
      </w:r>
      <w:r w:rsidR="009D642F">
        <w:rPr>
          <w:rFonts w:hint="eastAsia"/>
        </w:rPr>
        <w:t>，手机</w:t>
      </w:r>
      <w:r w:rsidR="00E66670">
        <w:t>（必填）</w:t>
      </w:r>
      <w:r w:rsidRPr="00430208">
        <w:rPr>
          <w:rFonts w:hint="eastAsia"/>
        </w:rPr>
        <w:t>，专家照片</w:t>
      </w:r>
      <w:r w:rsidR="007D1095">
        <w:rPr>
          <w:rFonts w:hint="eastAsia"/>
        </w:rPr>
        <w:t>（默认）</w:t>
      </w:r>
      <w:r w:rsidR="004F72E0">
        <w:rPr>
          <w:rFonts w:hint="eastAsia"/>
        </w:rPr>
        <w:t>。</w:t>
      </w:r>
    </w:p>
    <w:p w:rsidR="008864DE" w:rsidRDefault="008864DE" w:rsidP="005D2AA7">
      <w:pPr>
        <w:pStyle w:val="a6"/>
        <w:numPr>
          <w:ilvl w:val="0"/>
          <w:numId w:val="21"/>
        </w:numPr>
        <w:ind w:firstLineChars="0"/>
      </w:pPr>
      <w:r>
        <w:rPr>
          <w:rFonts w:hint="eastAsia"/>
        </w:rPr>
        <w:t>教育背景录入框：</w:t>
      </w:r>
    </w:p>
    <w:p w:rsidR="008864DE" w:rsidRDefault="004C4897" w:rsidP="008864DE">
      <w:pPr>
        <w:ind w:firstLine="480"/>
      </w:pPr>
      <w:r>
        <w:rPr>
          <w:rFonts w:hint="eastAsia"/>
        </w:rPr>
        <w:t>起始年月</w:t>
      </w:r>
      <w:r w:rsidR="00BC0A16">
        <w:t>（必填）</w:t>
      </w:r>
      <w:r>
        <w:rPr>
          <w:rFonts w:hint="eastAsia"/>
        </w:rPr>
        <w:t>，终止年月</w:t>
      </w:r>
      <w:r w:rsidR="00BC0A16">
        <w:t>（必填）</w:t>
      </w:r>
      <w:r>
        <w:rPr>
          <w:rFonts w:hint="eastAsia"/>
        </w:rPr>
        <w:t>，毕业或培训院校</w:t>
      </w:r>
      <w:r w:rsidR="00EE6800">
        <w:t>（必填）</w:t>
      </w:r>
      <w:r>
        <w:rPr>
          <w:rFonts w:hint="eastAsia"/>
        </w:rPr>
        <w:t>，所学专业</w:t>
      </w:r>
      <w:r w:rsidR="00EE6800">
        <w:t>（必填）</w:t>
      </w:r>
    </w:p>
    <w:p w:rsidR="008864DE" w:rsidRDefault="008864DE" w:rsidP="005D2AA7">
      <w:pPr>
        <w:pStyle w:val="a6"/>
        <w:numPr>
          <w:ilvl w:val="0"/>
          <w:numId w:val="21"/>
        </w:numPr>
        <w:ind w:firstLineChars="0"/>
      </w:pPr>
      <w:r>
        <w:rPr>
          <w:rFonts w:hint="eastAsia"/>
        </w:rPr>
        <w:t>工作经历录入框：</w:t>
      </w:r>
    </w:p>
    <w:p w:rsidR="008864DE" w:rsidRDefault="008864DE" w:rsidP="008864DE">
      <w:pPr>
        <w:ind w:firstLine="480"/>
      </w:pPr>
      <w:r>
        <w:rPr>
          <w:rFonts w:hint="eastAsia"/>
        </w:rPr>
        <w:t>起始年月</w:t>
      </w:r>
      <w:r w:rsidR="00F17952">
        <w:t>（必填）</w:t>
      </w:r>
      <w:r>
        <w:rPr>
          <w:rFonts w:hint="eastAsia"/>
        </w:rPr>
        <w:t>，终止年月</w:t>
      </w:r>
      <w:r w:rsidR="00F17952">
        <w:t>（必填）</w:t>
      </w:r>
      <w:r>
        <w:rPr>
          <w:rFonts w:hint="eastAsia"/>
        </w:rPr>
        <w:t>，任职单位</w:t>
      </w:r>
      <w:r w:rsidR="00F17952">
        <w:t>（必填）</w:t>
      </w:r>
      <w:r>
        <w:rPr>
          <w:rFonts w:hint="eastAsia"/>
        </w:rPr>
        <w:t>，职务（职级）</w:t>
      </w:r>
      <w:r w:rsidR="00F17952">
        <w:t>（必填）</w:t>
      </w:r>
    </w:p>
    <w:p w:rsidR="008864DE" w:rsidRDefault="008864DE" w:rsidP="005D2AA7">
      <w:pPr>
        <w:pStyle w:val="a6"/>
        <w:numPr>
          <w:ilvl w:val="0"/>
          <w:numId w:val="21"/>
        </w:numPr>
        <w:ind w:firstLineChars="0"/>
      </w:pPr>
      <w:r>
        <w:rPr>
          <w:rFonts w:hint="eastAsia"/>
        </w:rPr>
        <w:t>奖励情况录入框：</w:t>
      </w:r>
    </w:p>
    <w:p w:rsidR="008864DE" w:rsidRDefault="008864DE" w:rsidP="008864DE">
      <w:pPr>
        <w:ind w:firstLine="480"/>
      </w:pPr>
      <w:r>
        <w:rPr>
          <w:rFonts w:hint="eastAsia"/>
        </w:rPr>
        <w:t>奖励或荣誉名称</w:t>
      </w:r>
      <w:r w:rsidR="00F17952">
        <w:t>（必填）</w:t>
      </w:r>
      <w:r>
        <w:rPr>
          <w:rFonts w:hint="eastAsia"/>
        </w:rPr>
        <w:t>，授予单位</w:t>
      </w:r>
      <w:r w:rsidR="00F17952">
        <w:t>（必填）</w:t>
      </w:r>
      <w:r>
        <w:rPr>
          <w:rFonts w:hint="eastAsia"/>
        </w:rPr>
        <w:t>，奖励日期</w:t>
      </w:r>
      <w:r w:rsidR="00F17952">
        <w:t>（必填）</w:t>
      </w:r>
    </w:p>
    <w:p w:rsidR="00E53BA7" w:rsidRDefault="00E53BA7" w:rsidP="005D2AA7">
      <w:pPr>
        <w:pStyle w:val="a6"/>
        <w:numPr>
          <w:ilvl w:val="0"/>
          <w:numId w:val="21"/>
        </w:numPr>
        <w:ind w:firstLineChars="0"/>
      </w:pPr>
      <w:r>
        <w:t>研究成果：</w:t>
      </w:r>
    </w:p>
    <w:p w:rsidR="00E53BA7" w:rsidRDefault="00E53BA7" w:rsidP="00E53BA7">
      <w:pPr>
        <w:ind w:firstLine="480"/>
      </w:pPr>
      <w:r>
        <w:t>发表文章或参与项目名称</w:t>
      </w:r>
      <w:r w:rsidR="00F17952">
        <w:t>（必填）</w:t>
      </w:r>
      <w:r>
        <w:t>，所发刊物，立项单位与项目级别</w:t>
      </w:r>
      <w:r w:rsidR="00F17952">
        <w:t>（必填）</w:t>
      </w:r>
      <w:r>
        <w:t>，发表日期</w:t>
      </w:r>
      <w:r w:rsidR="00F17952">
        <w:t>（必填）</w:t>
      </w:r>
    </w:p>
    <w:p w:rsidR="008864DE" w:rsidRDefault="008864DE" w:rsidP="005D2AA7">
      <w:pPr>
        <w:pStyle w:val="a6"/>
        <w:numPr>
          <w:ilvl w:val="0"/>
          <w:numId w:val="21"/>
        </w:numPr>
        <w:ind w:firstLineChars="0"/>
      </w:pPr>
      <w:r>
        <w:rPr>
          <w:rFonts w:hint="eastAsia"/>
        </w:rPr>
        <w:t>学术组织、行业协会兼职录入框：</w:t>
      </w:r>
    </w:p>
    <w:p w:rsidR="009D642F" w:rsidRDefault="009D642F" w:rsidP="009D642F">
      <w:pPr>
        <w:ind w:firstLine="480"/>
      </w:pPr>
      <w:r>
        <w:rPr>
          <w:rFonts w:hint="eastAsia"/>
        </w:rPr>
        <w:t>组织或协会名称</w:t>
      </w:r>
      <w:r w:rsidR="00F17952">
        <w:t>（必填）</w:t>
      </w:r>
      <w:r>
        <w:rPr>
          <w:rFonts w:hint="eastAsia"/>
        </w:rPr>
        <w:t>，担任职务</w:t>
      </w:r>
      <w:r w:rsidR="00F17952">
        <w:t>（必填）</w:t>
      </w:r>
      <w:r>
        <w:rPr>
          <w:rFonts w:hint="eastAsia"/>
        </w:rPr>
        <w:t>，参加时间</w:t>
      </w:r>
      <w:r w:rsidR="00F17952">
        <w:t>（必填）</w:t>
      </w:r>
    </w:p>
    <w:p w:rsidR="009D642F" w:rsidRDefault="009D642F" w:rsidP="009D642F">
      <w:pPr>
        <w:pStyle w:val="a6"/>
        <w:numPr>
          <w:ilvl w:val="0"/>
          <w:numId w:val="21"/>
        </w:numPr>
        <w:ind w:firstLineChars="0"/>
      </w:pPr>
      <w:r>
        <w:t>推荐及审核意见</w:t>
      </w:r>
    </w:p>
    <w:p w:rsidR="009D642F" w:rsidRDefault="009D642F" w:rsidP="009D642F">
      <w:pPr>
        <w:ind w:firstLine="480"/>
      </w:pPr>
      <w:r>
        <w:rPr>
          <w:rFonts w:hint="eastAsia"/>
        </w:rPr>
        <w:t>申请人所在单位意见，推荐单位意见，公安部装备财务局审核意见</w:t>
      </w:r>
    </w:p>
    <w:p w:rsidR="00B028F4" w:rsidRDefault="00B028F4" w:rsidP="005D2AA7">
      <w:pPr>
        <w:pStyle w:val="a6"/>
        <w:numPr>
          <w:ilvl w:val="0"/>
          <w:numId w:val="21"/>
        </w:numPr>
        <w:ind w:firstLineChars="0"/>
      </w:pPr>
      <w:r>
        <w:rPr>
          <w:rFonts w:hint="eastAsia"/>
        </w:rPr>
        <w:t>提交按钮</w:t>
      </w:r>
      <w:r w:rsidR="00ED1230">
        <w:rPr>
          <w:rFonts w:hint="eastAsia"/>
        </w:rPr>
        <w:t>：</w:t>
      </w:r>
      <w:r w:rsidR="009E3432">
        <w:rPr>
          <w:rFonts w:hint="eastAsia"/>
        </w:rPr>
        <w:t>提交填报信息</w:t>
      </w:r>
    </w:p>
    <w:p w:rsidR="009E3432" w:rsidRDefault="00B028F4" w:rsidP="007442ED">
      <w:pPr>
        <w:pStyle w:val="a6"/>
        <w:numPr>
          <w:ilvl w:val="0"/>
          <w:numId w:val="21"/>
        </w:numPr>
        <w:ind w:firstLineChars="0"/>
      </w:pPr>
      <w:r>
        <w:t>暂存</w:t>
      </w:r>
      <w:r w:rsidR="00F732AB">
        <w:t>存按钮</w:t>
      </w:r>
      <w:r w:rsidR="009E3432">
        <w:t>：暂存</w:t>
      </w:r>
    </w:p>
    <w:p w:rsidR="00F732AB" w:rsidRDefault="00F732AB" w:rsidP="005D2AA7">
      <w:pPr>
        <w:pStyle w:val="a6"/>
        <w:numPr>
          <w:ilvl w:val="0"/>
          <w:numId w:val="21"/>
        </w:numPr>
        <w:ind w:firstLineChars="0"/>
      </w:pPr>
      <w:r>
        <w:t>关闭按钮</w:t>
      </w:r>
      <w:r w:rsidR="00ED1230">
        <w:t>：</w:t>
      </w:r>
      <w:r w:rsidR="009E3432">
        <w:t>什么都不做关闭此页面</w:t>
      </w:r>
      <w:r w:rsidR="00235D47">
        <w:t>。</w:t>
      </w:r>
    </w:p>
    <w:p w:rsidR="00235D47" w:rsidRPr="00F732AB" w:rsidRDefault="00235D47" w:rsidP="005D2AA7">
      <w:pPr>
        <w:pStyle w:val="a6"/>
        <w:numPr>
          <w:ilvl w:val="0"/>
          <w:numId w:val="21"/>
        </w:numPr>
        <w:ind w:firstLineChars="0"/>
      </w:pPr>
      <w:r>
        <w:lastRenderedPageBreak/>
        <w:t>驳回原因：如果是被驳回状态，显示驳回原因。</w:t>
      </w:r>
    </w:p>
    <w:p w:rsidR="00554D5B" w:rsidRDefault="000A5566" w:rsidP="00956C3C">
      <w:pPr>
        <w:pStyle w:val="4"/>
        <w:ind w:firstLine="360"/>
      </w:pPr>
      <w:r>
        <w:t>编辑</w:t>
      </w:r>
      <w:r w:rsidR="00554D5B">
        <w:t>专家画面</w:t>
      </w:r>
    </w:p>
    <w:p w:rsidR="00BC2BA2" w:rsidRPr="00BC2BA2" w:rsidRDefault="00BC2BA2" w:rsidP="00BC2BA2">
      <w:pPr>
        <w:ind w:firstLine="480"/>
      </w:pPr>
      <w:r>
        <w:t>与登记专家画面相同</w:t>
      </w:r>
    </w:p>
    <w:p w:rsidR="00B949FC" w:rsidRDefault="00B949FC" w:rsidP="00B949FC">
      <w:pPr>
        <w:pStyle w:val="4"/>
        <w:ind w:firstLine="360"/>
      </w:pPr>
      <w:r>
        <w:t>查看专家画面</w:t>
      </w:r>
    </w:p>
    <w:p w:rsidR="00FB472E" w:rsidRPr="00FB472E" w:rsidRDefault="00FB472E" w:rsidP="00FB472E">
      <w:pPr>
        <w:ind w:firstLine="480"/>
      </w:pPr>
      <w:r>
        <w:t>与登记专家画面类似，但是没有任何编辑功能，没有提交按钮和暂存按钮</w:t>
      </w:r>
      <w:r w:rsidR="008344DB">
        <w:t>。</w:t>
      </w:r>
    </w:p>
    <w:p w:rsidR="00DE5471" w:rsidRDefault="00DE5471" w:rsidP="00DE5471">
      <w:pPr>
        <w:pStyle w:val="3"/>
        <w:ind w:firstLine="280"/>
      </w:pPr>
      <w:bookmarkStart w:id="38" w:name="_Toc485817008"/>
      <w:r>
        <w:t>审核登记（专家）</w:t>
      </w:r>
      <w:bookmarkEnd w:id="38"/>
    </w:p>
    <w:p w:rsidR="00603CC4" w:rsidRDefault="00603CC4" w:rsidP="00603CC4">
      <w:pPr>
        <w:pStyle w:val="4"/>
        <w:ind w:firstLine="360"/>
      </w:pPr>
      <w:r>
        <w:t>申请中的信息浏览画面</w:t>
      </w:r>
    </w:p>
    <w:p w:rsidR="00603CC4" w:rsidRDefault="00603CC4" w:rsidP="00603CC4">
      <w:pPr>
        <w:pStyle w:val="a6"/>
        <w:numPr>
          <w:ilvl w:val="0"/>
          <w:numId w:val="22"/>
        </w:numPr>
        <w:ind w:firstLineChars="0"/>
      </w:pPr>
      <w:r>
        <w:rPr>
          <w:rFonts w:hint="eastAsia"/>
        </w:rPr>
        <w:t>专家列表</w:t>
      </w:r>
    </w:p>
    <w:p w:rsidR="00603CC4" w:rsidRDefault="00603CC4" w:rsidP="00603CC4">
      <w:pPr>
        <w:pStyle w:val="a6"/>
        <w:numPr>
          <w:ilvl w:val="1"/>
          <w:numId w:val="22"/>
        </w:numPr>
        <w:ind w:firstLineChars="0"/>
      </w:pPr>
      <w:r>
        <w:rPr>
          <w:rFonts w:hint="eastAsia"/>
        </w:rPr>
        <w:t>内容限定：</w:t>
      </w:r>
      <w:r w:rsidR="00411258">
        <w:rPr>
          <w:rFonts w:hint="eastAsia"/>
        </w:rPr>
        <w:t>全处室</w:t>
      </w:r>
    </w:p>
    <w:p w:rsidR="00603CC4" w:rsidRDefault="00603CC4" w:rsidP="00603CC4">
      <w:pPr>
        <w:pStyle w:val="a6"/>
        <w:numPr>
          <w:ilvl w:val="1"/>
          <w:numId w:val="22"/>
        </w:numPr>
        <w:ind w:firstLineChars="0"/>
      </w:pPr>
      <w:r>
        <w:rPr>
          <w:rFonts w:hint="eastAsia"/>
        </w:rPr>
        <w:t>展示列：姓名，性别，职务，手机，推荐单位</w:t>
      </w:r>
      <w:r w:rsidR="00EC0E14">
        <w:rPr>
          <w:rFonts w:hint="eastAsia"/>
        </w:rPr>
        <w:t>，上报处室</w:t>
      </w:r>
      <w:r w:rsidR="007B0F06">
        <w:rPr>
          <w:rFonts w:hint="eastAsia"/>
        </w:rPr>
        <w:t>，审核状态</w:t>
      </w:r>
      <w:r w:rsidR="00347EED">
        <w:rPr>
          <w:rFonts w:hint="eastAsia"/>
        </w:rPr>
        <w:t>（如果是被驳回状态，显示驳回原因）</w:t>
      </w:r>
      <w:r>
        <w:rPr>
          <w:rFonts w:hint="eastAsia"/>
        </w:rPr>
        <w:t>，操作列</w:t>
      </w:r>
    </w:p>
    <w:p w:rsidR="00603CC4" w:rsidRDefault="00603CC4" w:rsidP="00603CC4">
      <w:pPr>
        <w:pStyle w:val="a6"/>
        <w:numPr>
          <w:ilvl w:val="1"/>
          <w:numId w:val="22"/>
        </w:numPr>
        <w:ind w:firstLineChars="0"/>
      </w:pPr>
      <w:r>
        <w:rPr>
          <w:rFonts w:hint="eastAsia"/>
        </w:rPr>
        <w:t>分页导航：分页</w:t>
      </w:r>
    </w:p>
    <w:p w:rsidR="00AE24A0" w:rsidRDefault="00AE24A0" w:rsidP="00603CC4">
      <w:pPr>
        <w:pStyle w:val="a6"/>
        <w:numPr>
          <w:ilvl w:val="0"/>
          <w:numId w:val="22"/>
        </w:numPr>
        <w:ind w:firstLineChars="0"/>
      </w:pPr>
      <w:r>
        <w:t>受理按钮：</w:t>
      </w:r>
      <w:r w:rsidR="007B0F06">
        <w:t>在每一行专家列表中显示，未受理的专家申请信息才显示，</w:t>
      </w:r>
      <w:r w:rsidR="00354AE6">
        <w:t>确认</w:t>
      </w:r>
      <w:r w:rsidR="007B0F06">
        <w:t>受理后，修改状态</w:t>
      </w:r>
      <w:r w:rsidR="00EB56F6">
        <w:t>。刷新列表。</w:t>
      </w:r>
    </w:p>
    <w:p w:rsidR="00603CC4" w:rsidRDefault="00603CC4" w:rsidP="00603CC4">
      <w:pPr>
        <w:pStyle w:val="a6"/>
        <w:numPr>
          <w:ilvl w:val="0"/>
          <w:numId w:val="22"/>
        </w:numPr>
        <w:ind w:firstLineChars="0"/>
      </w:pPr>
      <w:r>
        <w:rPr>
          <w:rFonts w:hint="eastAsia"/>
        </w:rPr>
        <w:t>查看按钮：</w:t>
      </w:r>
      <w:r w:rsidR="00354AE6">
        <w:t>在每一行专家列表中显示，已受理的专家申请信息才显示，点击后弹出查看专家画面（审核）。</w:t>
      </w:r>
    </w:p>
    <w:p w:rsidR="00603CC4" w:rsidRDefault="00603CC4" w:rsidP="00603CC4">
      <w:pPr>
        <w:pStyle w:val="a6"/>
        <w:numPr>
          <w:ilvl w:val="0"/>
          <w:numId w:val="22"/>
        </w:numPr>
        <w:ind w:firstLineChars="0"/>
      </w:pPr>
      <w:r>
        <w:t>通过按钮：</w:t>
      </w:r>
      <w:r w:rsidR="00354AE6">
        <w:t>在每一行专家列表中显示，已受理的专家申请信息才显示，确认后，修改申请状态。</w:t>
      </w:r>
      <w:r w:rsidR="00EB56F6">
        <w:t>刷新列表。</w:t>
      </w:r>
    </w:p>
    <w:p w:rsidR="00603CC4" w:rsidRPr="00603CC4" w:rsidRDefault="00603CC4" w:rsidP="00603CC4">
      <w:pPr>
        <w:pStyle w:val="a6"/>
        <w:numPr>
          <w:ilvl w:val="0"/>
          <w:numId w:val="22"/>
        </w:numPr>
        <w:ind w:firstLineChars="0"/>
      </w:pPr>
      <w:r>
        <w:t>驳回按钮：</w:t>
      </w:r>
      <w:r w:rsidR="00354AE6">
        <w:t>在每一行专家列表中显示，已受理的专家申请信息才显示，</w:t>
      </w:r>
      <w:r w:rsidR="00F57285">
        <w:t>填写原因并</w:t>
      </w:r>
      <w:r w:rsidR="00354AE6">
        <w:t>确认后，修改申请状态。</w:t>
      </w:r>
      <w:r w:rsidR="00EB56F6">
        <w:t>刷新列表。</w:t>
      </w:r>
    </w:p>
    <w:p w:rsidR="00603CC4" w:rsidRDefault="00603CC4" w:rsidP="00603CC4">
      <w:pPr>
        <w:pStyle w:val="4"/>
        <w:ind w:firstLine="360"/>
      </w:pPr>
      <w:r>
        <w:rPr>
          <w:rFonts w:hint="eastAsia"/>
        </w:rPr>
        <w:lastRenderedPageBreak/>
        <w:t>查看专家画面</w:t>
      </w:r>
    </w:p>
    <w:p w:rsidR="00AE24A0" w:rsidRDefault="00AE24A0" w:rsidP="00B7638A">
      <w:pPr>
        <w:pStyle w:val="a6"/>
        <w:numPr>
          <w:ilvl w:val="0"/>
          <w:numId w:val="23"/>
        </w:numPr>
        <w:ind w:firstLineChars="0"/>
      </w:pPr>
      <w:r>
        <w:t>查看画面：</w:t>
      </w:r>
      <w:r w:rsidR="00930816">
        <w:t>与登记画面查看相同，只是多了通过按钮以及驳回按钮。</w:t>
      </w:r>
    </w:p>
    <w:p w:rsidR="00AE24A0" w:rsidRDefault="00AE24A0" w:rsidP="00B7638A">
      <w:pPr>
        <w:pStyle w:val="a6"/>
        <w:numPr>
          <w:ilvl w:val="0"/>
          <w:numId w:val="23"/>
        </w:numPr>
        <w:ind w:firstLineChars="0"/>
      </w:pPr>
      <w:r>
        <w:t>通过按钮：</w:t>
      </w:r>
      <w:r w:rsidR="00181A10">
        <w:t>与列表中操作按钮相同，确认后，修改申请状态，刷新列表。</w:t>
      </w:r>
    </w:p>
    <w:p w:rsidR="00AE24A0" w:rsidRPr="00AE24A0" w:rsidRDefault="00AE24A0" w:rsidP="00B7638A">
      <w:pPr>
        <w:pStyle w:val="a6"/>
        <w:numPr>
          <w:ilvl w:val="0"/>
          <w:numId w:val="23"/>
        </w:numPr>
        <w:ind w:firstLineChars="0"/>
      </w:pPr>
      <w:r>
        <w:t>驳回按钮：</w:t>
      </w:r>
      <w:r w:rsidR="00930816">
        <w:t>与列表中操作按钮相同，</w:t>
      </w:r>
      <w:r w:rsidR="00346E74">
        <w:t>填写驳回原因并</w:t>
      </w:r>
      <w:r w:rsidR="00930816">
        <w:t>确认后，修改申请状态，刷新列表。</w:t>
      </w:r>
    </w:p>
    <w:p w:rsidR="00DE5471" w:rsidRDefault="00DE5471" w:rsidP="00DE5471">
      <w:pPr>
        <w:pStyle w:val="3"/>
        <w:ind w:firstLine="280"/>
      </w:pPr>
      <w:bookmarkStart w:id="39" w:name="_Toc485817009"/>
      <w:r>
        <w:t>专家管理</w:t>
      </w:r>
      <w:bookmarkEnd w:id="39"/>
    </w:p>
    <w:p w:rsidR="00A84384" w:rsidRDefault="00A84384" w:rsidP="00A84384">
      <w:pPr>
        <w:pStyle w:val="4"/>
        <w:ind w:firstLine="360"/>
      </w:pPr>
      <w:r>
        <w:t>专家浏览画面</w:t>
      </w:r>
    </w:p>
    <w:p w:rsidR="00A84384" w:rsidRDefault="00A84384" w:rsidP="00A84384">
      <w:pPr>
        <w:pStyle w:val="a6"/>
        <w:numPr>
          <w:ilvl w:val="0"/>
          <w:numId w:val="24"/>
        </w:numPr>
        <w:ind w:firstLineChars="0"/>
      </w:pPr>
      <w:r>
        <w:t>搜索条件：</w:t>
      </w:r>
    </w:p>
    <w:p w:rsidR="00873AAB" w:rsidRDefault="00873AAB" w:rsidP="00873AAB">
      <w:pPr>
        <w:ind w:firstLine="480"/>
      </w:pPr>
      <w:r>
        <w:t>姓名，性别，民族，推荐单位，所在单位，申报专业</w:t>
      </w:r>
      <w:r w:rsidR="000232C6">
        <w:t>，是否体制内</w:t>
      </w:r>
      <w:r w:rsidR="007E2998">
        <w:t>，是否</w:t>
      </w:r>
      <w:r w:rsidR="00A82564">
        <w:t>注销</w:t>
      </w:r>
      <w:r w:rsidR="007E2998">
        <w:t>。</w:t>
      </w:r>
    </w:p>
    <w:p w:rsidR="00345233" w:rsidRDefault="00345233" w:rsidP="00345233">
      <w:pPr>
        <w:pStyle w:val="a6"/>
        <w:numPr>
          <w:ilvl w:val="0"/>
          <w:numId w:val="24"/>
        </w:numPr>
        <w:ind w:firstLineChars="0"/>
      </w:pPr>
      <w:r>
        <w:t>搜索按钮：根据条件刷新结果</w:t>
      </w:r>
    </w:p>
    <w:p w:rsidR="00A84384" w:rsidRDefault="00A84384" w:rsidP="00A84384">
      <w:pPr>
        <w:pStyle w:val="a6"/>
        <w:numPr>
          <w:ilvl w:val="0"/>
          <w:numId w:val="24"/>
        </w:numPr>
        <w:ind w:firstLineChars="0"/>
      </w:pPr>
      <w:r>
        <w:t>专家列表：</w:t>
      </w:r>
    </w:p>
    <w:p w:rsidR="007E4452" w:rsidRDefault="007E4452" w:rsidP="00345233">
      <w:pPr>
        <w:pStyle w:val="a6"/>
        <w:numPr>
          <w:ilvl w:val="1"/>
          <w:numId w:val="24"/>
        </w:numPr>
        <w:ind w:firstLineChars="0"/>
      </w:pPr>
      <w:r>
        <w:t>内容限定：全部</w:t>
      </w:r>
      <w:r w:rsidR="00465AEA">
        <w:t>专家库中审核通过的信息。</w:t>
      </w:r>
    </w:p>
    <w:p w:rsidR="00345233" w:rsidRDefault="00345233" w:rsidP="00345233">
      <w:pPr>
        <w:pStyle w:val="a6"/>
        <w:numPr>
          <w:ilvl w:val="1"/>
          <w:numId w:val="24"/>
        </w:numPr>
        <w:ind w:firstLineChars="0"/>
      </w:pPr>
      <w:r>
        <w:t>显示列：</w:t>
      </w:r>
      <w:r w:rsidRPr="00345233">
        <w:rPr>
          <w:rFonts w:hint="eastAsia"/>
        </w:rPr>
        <w:t>姓名，性别，职务，手机，推荐单位</w:t>
      </w:r>
      <w:r w:rsidR="00A67CC6">
        <w:rPr>
          <w:rFonts w:hint="eastAsia"/>
        </w:rPr>
        <w:t>，</w:t>
      </w:r>
      <w:r w:rsidR="00A82564">
        <w:rPr>
          <w:rFonts w:hint="eastAsia"/>
        </w:rPr>
        <w:t>注销</w:t>
      </w:r>
      <w:r w:rsidR="005C1796">
        <w:rPr>
          <w:rFonts w:hint="eastAsia"/>
        </w:rPr>
        <w:t>状态</w:t>
      </w:r>
      <w:r>
        <w:rPr>
          <w:rFonts w:hint="eastAsia"/>
        </w:rPr>
        <w:t>，操作列</w:t>
      </w:r>
    </w:p>
    <w:p w:rsidR="009052F3" w:rsidRDefault="009052F3" w:rsidP="00345233">
      <w:pPr>
        <w:pStyle w:val="a6"/>
        <w:numPr>
          <w:ilvl w:val="1"/>
          <w:numId w:val="24"/>
        </w:numPr>
        <w:ind w:firstLineChars="0"/>
      </w:pPr>
      <w:r>
        <w:t>分页导航：分页</w:t>
      </w:r>
    </w:p>
    <w:p w:rsidR="00A84384" w:rsidRDefault="00A84384" w:rsidP="00A84384">
      <w:pPr>
        <w:pStyle w:val="a6"/>
        <w:numPr>
          <w:ilvl w:val="0"/>
          <w:numId w:val="24"/>
        </w:numPr>
        <w:ind w:firstLineChars="0"/>
      </w:pPr>
      <w:r>
        <w:t>添加按钮：</w:t>
      </w:r>
      <w:r w:rsidR="009052F3">
        <w:t>在列表上方显示</w:t>
      </w:r>
      <w:r w:rsidR="006827C2">
        <w:t>，点击后，弹出添加专家画面。</w:t>
      </w:r>
    </w:p>
    <w:p w:rsidR="00A84384" w:rsidRDefault="00A84384" w:rsidP="00A84384">
      <w:pPr>
        <w:pStyle w:val="a6"/>
        <w:numPr>
          <w:ilvl w:val="0"/>
          <w:numId w:val="24"/>
        </w:numPr>
        <w:ind w:firstLineChars="0"/>
      </w:pPr>
      <w:r>
        <w:t>修改按钮：</w:t>
      </w:r>
      <w:r w:rsidR="006827C2">
        <w:t>在每一行专家列表中显示，点击后，弹出编辑专家画面。</w:t>
      </w:r>
    </w:p>
    <w:p w:rsidR="00A84384" w:rsidRDefault="00A84384" w:rsidP="00A84384">
      <w:pPr>
        <w:pStyle w:val="a6"/>
        <w:numPr>
          <w:ilvl w:val="0"/>
          <w:numId w:val="24"/>
        </w:numPr>
        <w:ind w:firstLineChars="0"/>
      </w:pPr>
      <w:r>
        <w:t>查看按钮：</w:t>
      </w:r>
      <w:r w:rsidR="006827C2">
        <w:t>在每一行专家列表中显示，点击后，弹出查看专家画面。</w:t>
      </w:r>
    </w:p>
    <w:p w:rsidR="00A84384" w:rsidRDefault="00A82564" w:rsidP="00A84384">
      <w:pPr>
        <w:pStyle w:val="a6"/>
        <w:numPr>
          <w:ilvl w:val="0"/>
          <w:numId w:val="24"/>
        </w:numPr>
        <w:ind w:firstLineChars="0"/>
      </w:pPr>
      <w:r>
        <w:t>注销</w:t>
      </w:r>
      <w:r w:rsidR="00A84384">
        <w:t>按钮：</w:t>
      </w:r>
      <w:r w:rsidR="006827C2">
        <w:t>在每一行专家列表中显示，</w:t>
      </w:r>
      <w:r w:rsidR="00A67CC6">
        <w:t>只有未</w:t>
      </w:r>
      <w:r>
        <w:t>注销</w:t>
      </w:r>
      <w:r w:rsidR="00A67CC6">
        <w:t>的信息展示，</w:t>
      </w:r>
      <w:r w:rsidR="006827C2">
        <w:t>确认后，修改专家</w:t>
      </w:r>
      <w:r>
        <w:t>注销</w:t>
      </w:r>
      <w:r w:rsidR="006827C2">
        <w:t>状态。</w:t>
      </w:r>
    </w:p>
    <w:p w:rsidR="00A84384" w:rsidRPr="00A84384" w:rsidRDefault="00A84384" w:rsidP="00A84384">
      <w:pPr>
        <w:pStyle w:val="a6"/>
        <w:numPr>
          <w:ilvl w:val="0"/>
          <w:numId w:val="24"/>
        </w:numPr>
        <w:ind w:firstLineChars="0"/>
      </w:pPr>
      <w:r>
        <w:lastRenderedPageBreak/>
        <w:t>恢复按钮：</w:t>
      </w:r>
      <w:r w:rsidR="006827C2">
        <w:t>在每一行专家列表中显示，</w:t>
      </w:r>
      <w:r w:rsidR="00A67CC6">
        <w:t>只有已</w:t>
      </w:r>
      <w:r w:rsidR="00A82564">
        <w:t>注销</w:t>
      </w:r>
      <w:r w:rsidR="00A67CC6">
        <w:t>的信息展示，</w:t>
      </w:r>
      <w:r w:rsidR="006827C2">
        <w:t>确认后，修改专家</w:t>
      </w:r>
      <w:r w:rsidR="00A82564">
        <w:t>注销</w:t>
      </w:r>
      <w:r w:rsidR="006827C2">
        <w:t>状态。</w:t>
      </w:r>
    </w:p>
    <w:p w:rsidR="00A84384" w:rsidRDefault="00A84384" w:rsidP="00A84384">
      <w:pPr>
        <w:pStyle w:val="4"/>
        <w:ind w:firstLine="360"/>
      </w:pPr>
      <w:r>
        <w:t>添加专家画面</w:t>
      </w:r>
    </w:p>
    <w:p w:rsidR="000A017A" w:rsidRPr="000A017A" w:rsidRDefault="000A017A" w:rsidP="000A017A">
      <w:pPr>
        <w:ind w:firstLine="480"/>
      </w:pPr>
      <w:r>
        <w:t>与专家登记画面相同，没有提交按钮。暂存变为保存。</w:t>
      </w:r>
    </w:p>
    <w:p w:rsidR="00A84384" w:rsidRDefault="00A84384" w:rsidP="00A84384">
      <w:pPr>
        <w:pStyle w:val="4"/>
        <w:ind w:firstLine="360"/>
      </w:pPr>
      <w:r>
        <w:t>编辑专家</w:t>
      </w:r>
      <w:r>
        <w:rPr>
          <w:rFonts w:hint="eastAsia"/>
        </w:rPr>
        <w:t>画面</w:t>
      </w:r>
    </w:p>
    <w:p w:rsidR="000A017A" w:rsidRPr="000A017A" w:rsidRDefault="000A017A" w:rsidP="000A017A">
      <w:pPr>
        <w:ind w:firstLine="480"/>
      </w:pPr>
      <w:r>
        <w:t>与专家</w:t>
      </w:r>
      <w:r w:rsidR="00DC19D4">
        <w:t>编辑</w:t>
      </w:r>
      <w:r>
        <w:t>画面相同，没有提交按钮。暂存变为保存。</w:t>
      </w:r>
    </w:p>
    <w:p w:rsidR="00A84384" w:rsidRDefault="00A84384" w:rsidP="00A84384">
      <w:pPr>
        <w:pStyle w:val="4"/>
        <w:ind w:firstLine="360"/>
      </w:pPr>
      <w:r>
        <w:rPr>
          <w:rFonts w:hint="eastAsia"/>
        </w:rPr>
        <w:t>查看专家画面</w:t>
      </w:r>
    </w:p>
    <w:p w:rsidR="00B7638A" w:rsidRPr="00B7638A" w:rsidRDefault="000A017A" w:rsidP="00B7638A">
      <w:pPr>
        <w:ind w:firstLine="480"/>
      </w:pPr>
      <w:r>
        <w:t>与专家查看画面相同，没有提交按钮。暂存变为保存。</w:t>
      </w:r>
    </w:p>
    <w:p w:rsidR="00DE5471" w:rsidRDefault="00DE5471" w:rsidP="00DE5471">
      <w:pPr>
        <w:pStyle w:val="3"/>
        <w:ind w:firstLine="280"/>
      </w:pPr>
      <w:bookmarkStart w:id="40" w:name="_Toc485817010"/>
      <w:r>
        <w:rPr>
          <w:rFonts w:hint="eastAsia"/>
        </w:rPr>
        <w:t>浏览专家</w:t>
      </w:r>
      <w:bookmarkEnd w:id="40"/>
    </w:p>
    <w:p w:rsidR="00861E39" w:rsidRPr="00861E39" w:rsidRDefault="00861E39" w:rsidP="00861E39">
      <w:pPr>
        <w:ind w:firstLine="480"/>
      </w:pPr>
      <w:r>
        <w:t>与专家管理画面相同，没有增加、修改、删除、恢复按钮。</w:t>
      </w:r>
      <w:r w:rsidR="00C2707A">
        <w:t>查询条件没有是否</w:t>
      </w:r>
      <w:r w:rsidR="00A82564">
        <w:t>注销</w:t>
      </w:r>
      <w:r w:rsidR="0053246E">
        <w:t>条件。</w:t>
      </w:r>
    </w:p>
    <w:p w:rsidR="00DE5471" w:rsidRDefault="00DE5471" w:rsidP="00DE5471">
      <w:pPr>
        <w:pStyle w:val="3"/>
        <w:ind w:firstLine="280"/>
      </w:pPr>
      <w:bookmarkStart w:id="41" w:name="_Toc485817011"/>
      <w:r>
        <w:rPr>
          <w:rFonts w:hint="eastAsia"/>
        </w:rPr>
        <w:t>登记活动</w:t>
      </w:r>
      <w:bookmarkEnd w:id="41"/>
    </w:p>
    <w:p w:rsidR="00023B98" w:rsidRDefault="00023B98" w:rsidP="00023B98">
      <w:pPr>
        <w:pStyle w:val="4"/>
        <w:ind w:firstLine="360"/>
      </w:pPr>
      <w:r>
        <w:t>活动浏览画面</w:t>
      </w:r>
    </w:p>
    <w:p w:rsidR="00023B98" w:rsidRDefault="00023B98" w:rsidP="00473AC6">
      <w:pPr>
        <w:pStyle w:val="a6"/>
        <w:numPr>
          <w:ilvl w:val="0"/>
          <w:numId w:val="25"/>
        </w:numPr>
        <w:ind w:firstLineChars="0"/>
      </w:pPr>
      <w:r>
        <w:rPr>
          <w:rFonts w:hint="eastAsia"/>
        </w:rPr>
        <w:t>查询条件：</w:t>
      </w:r>
      <w:r w:rsidR="0032680C">
        <w:rPr>
          <w:rFonts w:hint="eastAsia"/>
        </w:rPr>
        <w:t>主题，开始时间范围，结束时间范围，性质</w:t>
      </w:r>
      <w:r w:rsidR="004E15D1">
        <w:rPr>
          <w:rFonts w:hint="eastAsia"/>
        </w:rPr>
        <w:t>，</w:t>
      </w:r>
      <w:r w:rsidR="00655D2D">
        <w:rPr>
          <w:rFonts w:hint="eastAsia"/>
        </w:rPr>
        <w:t>活动</w:t>
      </w:r>
      <w:r w:rsidR="004E15D1">
        <w:rPr>
          <w:rFonts w:hint="eastAsia"/>
        </w:rPr>
        <w:t>状态</w:t>
      </w:r>
      <w:r w:rsidR="00232ECE">
        <w:rPr>
          <w:rFonts w:hint="eastAsia"/>
        </w:rPr>
        <w:t>，是否注销</w:t>
      </w:r>
      <w:r w:rsidR="0032680C">
        <w:rPr>
          <w:rFonts w:hint="eastAsia"/>
        </w:rPr>
        <w:t>，默认只显示本部门活动。</w:t>
      </w:r>
    </w:p>
    <w:p w:rsidR="00023B98" w:rsidRDefault="00023B98" w:rsidP="00473AC6">
      <w:pPr>
        <w:pStyle w:val="a6"/>
        <w:numPr>
          <w:ilvl w:val="0"/>
          <w:numId w:val="25"/>
        </w:numPr>
        <w:ind w:firstLineChars="0"/>
      </w:pPr>
      <w:r>
        <w:t>搜索按钮：</w:t>
      </w:r>
      <w:r w:rsidR="0032680C">
        <w:t>根据条件刷新活动列表。</w:t>
      </w:r>
    </w:p>
    <w:p w:rsidR="00023B98" w:rsidRDefault="00023B98" w:rsidP="00473AC6">
      <w:pPr>
        <w:pStyle w:val="a6"/>
        <w:numPr>
          <w:ilvl w:val="0"/>
          <w:numId w:val="25"/>
        </w:numPr>
        <w:ind w:firstLineChars="0"/>
      </w:pPr>
      <w:r>
        <w:t>活动列表：</w:t>
      </w:r>
    </w:p>
    <w:p w:rsidR="0032680C" w:rsidRDefault="0032680C" w:rsidP="0032680C">
      <w:pPr>
        <w:pStyle w:val="a6"/>
        <w:numPr>
          <w:ilvl w:val="1"/>
          <w:numId w:val="25"/>
        </w:numPr>
        <w:ind w:firstLineChars="0"/>
      </w:pPr>
      <w:r>
        <w:t>显示限制：只显示本处室的活动。</w:t>
      </w:r>
    </w:p>
    <w:p w:rsidR="005E0DC0" w:rsidRDefault="005E0DC0" w:rsidP="0032680C">
      <w:pPr>
        <w:pStyle w:val="a6"/>
        <w:numPr>
          <w:ilvl w:val="1"/>
          <w:numId w:val="25"/>
        </w:numPr>
        <w:ind w:firstLineChars="0"/>
      </w:pPr>
      <w:r>
        <w:t>显示列：</w:t>
      </w:r>
      <w:r>
        <w:rPr>
          <w:rFonts w:hint="eastAsia"/>
        </w:rPr>
        <w:t>主题，开始时间，持续时间，性质</w:t>
      </w:r>
      <w:r w:rsidR="008138AE">
        <w:rPr>
          <w:rFonts w:hint="eastAsia"/>
        </w:rPr>
        <w:t>，专家数量</w:t>
      </w:r>
      <w:r w:rsidR="006A7429">
        <w:rPr>
          <w:rFonts w:hint="eastAsia"/>
        </w:rPr>
        <w:t>，申报人</w:t>
      </w:r>
      <w:r w:rsidR="00B009F8">
        <w:rPr>
          <w:rFonts w:hint="eastAsia"/>
        </w:rPr>
        <w:t>，</w:t>
      </w:r>
      <w:r w:rsidR="00AB6F69">
        <w:rPr>
          <w:rFonts w:hint="eastAsia"/>
        </w:rPr>
        <w:lastRenderedPageBreak/>
        <w:t>活动</w:t>
      </w:r>
      <w:r w:rsidR="00B009F8">
        <w:rPr>
          <w:rFonts w:hint="eastAsia"/>
        </w:rPr>
        <w:t>状态</w:t>
      </w:r>
      <w:r w:rsidR="00991EB5">
        <w:rPr>
          <w:rFonts w:hint="eastAsia"/>
        </w:rPr>
        <w:t>，操作列</w:t>
      </w:r>
    </w:p>
    <w:p w:rsidR="004A48CB" w:rsidRDefault="004A48CB" w:rsidP="0032680C">
      <w:pPr>
        <w:pStyle w:val="a6"/>
        <w:numPr>
          <w:ilvl w:val="1"/>
          <w:numId w:val="25"/>
        </w:numPr>
        <w:ind w:firstLineChars="0"/>
      </w:pPr>
      <w:r>
        <w:t>分页导航：分页</w:t>
      </w:r>
    </w:p>
    <w:p w:rsidR="00023B98" w:rsidRDefault="00023B98" w:rsidP="00473AC6">
      <w:pPr>
        <w:pStyle w:val="a6"/>
        <w:numPr>
          <w:ilvl w:val="0"/>
          <w:numId w:val="25"/>
        </w:numPr>
        <w:ind w:firstLineChars="0"/>
      </w:pPr>
      <w:r>
        <w:t>登记按钮：</w:t>
      </w:r>
      <w:r w:rsidR="004E15D1">
        <w:t>在列表上显示，点击后弹出登记画面</w:t>
      </w:r>
    </w:p>
    <w:p w:rsidR="007B53E7" w:rsidRDefault="007B53E7" w:rsidP="00473AC6">
      <w:pPr>
        <w:pStyle w:val="a6"/>
        <w:numPr>
          <w:ilvl w:val="0"/>
          <w:numId w:val="25"/>
        </w:numPr>
        <w:ind w:firstLineChars="0"/>
      </w:pPr>
      <w:r>
        <w:t>编辑按钮：</w:t>
      </w:r>
      <w:r w:rsidR="004E15D1">
        <w:t>在每一行活动列表中显示，只有活动未结束的活动</w:t>
      </w:r>
      <w:r w:rsidR="00655D2D">
        <w:t>才显示，点击后弹出编辑画面。</w:t>
      </w:r>
      <w:r w:rsidR="00632C3E">
        <w:t>针对上报审核过程中，不显示。</w:t>
      </w:r>
    </w:p>
    <w:p w:rsidR="007B53E7" w:rsidRDefault="00AB661E" w:rsidP="00473AC6">
      <w:pPr>
        <w:pStyle w:val="a6"/>
        <w:numPr>
          <w:ilvl w:val="0"/>
          <w:numId w:val="25"/>
        </w:numPr>
        <w:ind w:firstLineChars="0"/>
      </w:pPr>
      <w:r>
        <w:t>上报</w:t>
      </w:r>
      <w:r w:rsidR="007B53E7">
        <w:t>按钮：</w:t>
      </w:r>
      <w:r w:rsidR="00655D2D">
        <w:t>在每一行活动列表中显示，只有评审类且未提交的活动才显示，确认后，修改状态。</w:t>
      </w:r>
    </w:p>
    <w:p w:rsidR="007B53E7" w:rsidRDefault="007B53E7" w:rsidP="00473AC6">
      <w:pPr>
        <w:pStyle w:val="a6"/>
        <w:numPr>
          <w:ilvl w:val="0"/>
          <w:numId w:val="25"/>
        </w:numPr>
        <w:ind w:firstLineChars="0"/>
      </w:pPr>
      <w:r>
        <w:rPr>
          <w:rFonts w:hint="eastAsia"/>
        </w:rPr>
        <w:t>追回按钮：</w:t>
      </w:r>
      <w:r w:rsidR="00655D2D">
        <w:t>在每一行活动列表中显示，只有评审类且已提交且未受理的活动才显示，确认后，修改状态。</w:t>
      </w:r>
    </w:p>
    <w:p w:rsidR="007B53E7" w:rsidRDefault="00A82564" w:rsidP="00473AC6">
      <w:pPr>
        <w:pStyle w:val="a6"/>
        <w:numPr>
          <w:ilvl w:val="0"/>
          <w:numId w:val="25"/>
        </w:numPr>
        <w:ind w:firstLineChars="0"/>
      </w:pPr>
      <w:r>
        <w:t>注销</w:t>
      </w:r>
      <w:r w:rsidR="007B53E7">
        <w:t>按钮：</w:t>
      </w:r>
      <w:r w:rsidR="00232ECE">
        <w:t>在每一行活动列表中显示，只有</w:t>
      </w:r>
      <w:r w:rsidR="00232ECE">
        <w:rPr>
          <w:rFonts w:hint="eastAsia"/>
        </w:rPr>
        <w:t>评审类的</w:t>
      </w:r>
      <w:r w:rsidR="00232ECE">
        <w:t>未提交或被驳回；或非评审类的未结束的活动才显示，确认后，修改状态。</w:t>
      </w:r>
    </w:p>
    <w:p w:rsidR="007B53E7" w:rsidRDefault="007B53E7" w:rsidP="00473AC6">
      <w:pPr>
        <w:pStyle w:val="a6"/>
        <w:numPr>
          <w:ilvl w:val="0"/>
          <w:numId w:val="25"/>
        </w:numPr>
        <w:ind w:firstLineChars="0"/>
      </w:pPr>
      <w:r>
        <w:t>恢复按钮：</w:t>
      </w:r>
      <w:r w:rsidR="00232ECE">
        <w:t>在每一行活动列表中显示，只有被注销的活动才显示，确认后修改状态。</w:t>
      </w:r>
    </w:p>
    <w:p w:rsidR="007B53E7" w:rsidRDefault="00C64DD0" w:rsidP="00D134E3">
      <w:pPr>
        <w:pStyle w:val="a6"/>
        <w:numPr>
          <w:ilvl w:val="0"/>
          <w:numId w:val="25"/>
        </w:numPr>
        <w:ind w:firstLineChars="0"/>
      </w:pPr>
      <w:r>
        <w:t>启动按钮：</w:t>
      </w:r>
      <w:r w:rsidR="00232ECE">
        <w:t>在每一行活动列表中显示，评审类被确认就绪的可以显示；非评审类随时可以启动。</w:t>
      </w:r>
    </w:p>
    <w:p w:rsidR="00805066" w:rsidRDefault="00805066" w:rsidP="00D134E3">
      <w:pPr>
        <w:pStyle w:val="a6"/>
        <w:numPr>
          <w:ilvl w:val="0"/>
          <w:numId w:val="25"/>
        </w:numPr>
        <w:ind w:firstLineChars="0"/>
      </w:pPr>
      <w:r>
        <w:t>查看按钮：</w:t>
      </w:r>
      <w:r w:rsidR="005A3CA7">
        <w:t>点击弹出查看活动信息画面。</w:t>
      </w:r>
    </w:p>
    <w:p w:rsidR="00023B98" w:rsidRDefault="00023B98" w:rsidP="00023B98">
      <w:pPr>
        <w:pStyle w:val="4"/>
        <w:ind w:firstLine="360"/>
      </w:pPr>
      <w:r>
        <w:rPr>
          <w:rFonts w:hint="eastAsia"/>
        </w:rPr>
        <w:t>登记活动画面</w:t>
      </w:r>
    </w:p>
    <w:p w:rsidR="00473AC6" w:rsidRDefault="007B53E7" w:rsidP="00473AC6">
      <w:pPr>
        <w:pStyle w:val="a6"/>
        <w:numPr>
          <w:ilvl w:val="0"/>
          <w:numId w:val="26"/>
        </w:numPr>
        <w:ind w:firstLineChars="0"/>
      </w:pPr>
      <w:r>
        <w:t>活动信息录入项：</w:t>
      </w:r>
    </w:p>
    <w:p w:rsidR="005B6865" w:rsidRPr="005B6865" w:rsidRDefault="005C33BA" w:rsidP="00AC3C4D">
      <w:pPr>
        <w:ind w:firstLine="480"/>
      </w:pPr>
      <w:r>
        <w:t>主题，</w:t>
      </w:r>
      <w:r w:rsidR="00F20DD4">
        <w:t>开始时间，结束时间，</w:t>
      </w:r>
      <w:r w:rsidR="00F20DD4" w:rsidRPr="00F20DD4">
        <w:rPr>
          <w:rFonts w:hint="eastAsia"/>
        </w:rPr>
        <w:t>性质</w:t>
      </w:r>
      <w:r>
        <w:rPr>
          <w:rFonts w:hint="eastAsia"/>
        </w:rPr>
        <w:t>（</w:t>
      </w:r>
      <w:r w:rsidR="00BA2A25">
        <w:rPr>
          <w:rFonts w:hint="eastAsia"/>
        </w:rPr>
        <w:t>评审类，非评审类</w:t>
      </w:r>
      <w:r>
        <w:rPr>
          <w:rFonts w:hint="eastAsia"/>
        </w:rPr>
        <w:t>）</w:t>
      </w:r>
      <w:r w:rsidR="00F20DD4" w:rsidRPr="00F20DD4">
        <w:rPr>
          <w:rFonts w:hint="eastAsia"/>
        </w:rPr>
        <w:t>，</w:t>
      </w:r>
      <w:r w:rsidR="00AA52AD" w:rsidRPr="00F20DD4">
        <w:rPr>
          <w:rFonts w:hint="eastAsia"/>
        </w:rPr>
        <w:t>组织部门，</w:t>
      </w:r>
      <w:r w:rsidRPr="00F20DD4">
        <w:rPr>
          <w:rFonts w:hint="eastAsia"/>
        </w:rPr>
        <w:t>地点</w:t>
      </w:r>
      <w:r>
        <w:rPr>
          <w:rFonts w:hint="eastAsia"/>
        </w:rPr>
        <w:t>，简介</w:t>
      </w:r>
      <w:r w:rsidR="001A180A">
        <w:rPr>
          <w:rFonts w:hint="eastAsia"/>
        </w:rPr>
        <w:t>，所需专家数量，所需专家</w:t>
      </w:r>
      <w:r w:rsidR="003D4141">
        <w:rPr>
          <w:rFonts w:hint="eastAsia"/>
        </w:rPr>
        <w:t>专业</w:t>
      </w:r>
      <w:r w:rsidR="001A180A">
        <w:rPr>
          <w:rFonts w:hint="eastAsia"/>
        </w:rPr>
        <w:t>类别列表</w:t>
      </w:r>
      <w:r w:rsidR="00F20DD4">
        <w:rPr>
          <w:rFonts w:hint="eastAsia"/>
        </w:rPr>
        <w:t>。</w:t>
      </w:r>
    </w:p>
    <w:p w:rsidR="00BA2A25" w:rsidRDefault="00BA2A25" w:rsidP="007B53E7">
      <w:pPr>
        <w:ind w:firstLine="480"/>
      </w:pPr>
      <w:r>
        <w:t>如果选择性质评审类，则隐藏选择专家按钮，并删除已选专家。</w:t>
      </w:r>
    </w:p>
    <w:p w:rsidR="00473AC6" w:rsidRDefault="00473AC6" w:rsidP="00473AC6">
      <w:pPr>
        <w:pStyle w:val="a6"/>
        <w:numPr>
          <w:ilvl w:val="0"/>
          <w:numId w:val="26"/>
        </w:numPr>
        <w:ind w:firstLineChars="0"/>
      </w:pPr>
      <w:r>
        <w:lastRenderedPageBreak/>
        <w:t>参与专家选择区：</w:t>
      </w:r>
    </w:p>
    <w:p w:rsidR="00740B0F" w:rsidRDefault="00DF7D6D" w:rsidP="00DF7D6D">
      <w:pPr>
        <w:ind w:firstLine="480"/>
      </w:pPr>
      <w:r>
        <w:t>专家选择区以表格方式展示</w:t>
      </w:r>
      <w:r w:rsidR="00740B0F">
        <w:t>，</w:t>
      </w:r>
    </w:p>
    <w:p w:rsidR="00DF7D6D" w:rsidRDefault="00740B0F" w:rsidP="00740B0F">
      <w:pPr>
        <w:pStyle w:val="a6"/>
        <w:numPr>
          <w:ilvl w:val="1"/>
          <w:numId w:val="26"/>
        </w:numPr>
        <w:ind w:firstLineChars="0"/>
      </w:pPr>
      <w:r>
        <w:t>显示列：</w:t>
      </w:r>
      <w:r w:rsidR="00A12955">
        <w:t>专业类别，专家姓名，库内</w:t>
      </w:r>
      <w:r w:rsidR="00A12955">
        <w:t>/</w:t>
      </w:r>
      <w:r w:rsidR="00A12955">
        <w:t>库外，职称或专业水平，工作单位，联系方式</w:t>
      </w:r>
      <w:r w:rsidR="0055157D">
        <w:t>，是否是组长</w:t>
      </w:r>
      <w:r>
        <w:t>，操作列</w:t>
      </w:r>
    </w:p>
    <w:p w:rsidR="00C13DF8" w:rsidRDefault="00740B0F" w:rsidP="00C13DF8">
      <w:pPr>
        <w:pStyle w:val="a6"/>
        <w:numPr>
          <w:ilvl w:val="1"/>
          <w:numId w:val="26"/>
        </w:numPr>
        <w:ind w:firstLineChars="0"/>
      </w:pPr>
      <w:r>
        <w:t>删除专家按钮：在参与专家选择区每一行显示，确认后，</w:t>
      </w:r>
      <w:r w:rsidR="001A2B80">
        <w:t>从已选列表中删除专家。</w:t>
      </w:r>
    </w:p>
    <w:p w:rsidR="0055157D" w:rsidRDefault="0055157D" w:rsidP="0055157D">
      <w:pPr>
        <w:pStyle w:val="a6"/>
        <w:numPr>
          <w:ilvl w:val="1"/>
          <w:numId w:val="26"/>
        </w:numPr>
        <w:ind w:firstLineChars="0"/>
      </w:pPr>
      <w:r>
        <w:t>添加</w:t>
      </w:r>
      <w:r w:rsidR="00A30789">
        <w:t>库外</w:t>
      </w:r>
      <w:r>
        <w:t>专家按钮：在无法在系统内找到专家的情况，可以手动添加系统外专家。</w:t>
      </w:r>
      <w:r w:rsidR="007B32BC">
        <w:t>点击此按钮，弹出系统外专家维护画面。</w:t>
      </w:r>
    </w:p>
    <w:p w:rsidR="00EB6BBA" w:rsidRDefault="00EB6BBA" w:rsidP="0055157D">
      <w:pPr>
        <w:pStyle w:val="a6"/>
        <w:numPr>
          <w:ilvl w:val="1"/>
          <w:numId w:val="26"/>
        </w:numPr>
        <w:ind w:firstLineChars="0"/>
      </w:pPr>
      <w:r>
        <w:t>设为专家组长按钮：在列表的</w:t>
      </w:r>
      <w:r w:rsidR="00B91F3E">
        <w:t>每一行显示，点击后，当前专家设为组长。</w:t>
      </w:r>
    </w:p>
    <w:p w:rsidR="007B32BC" w:rsidRDefault="007B32BC" w:rsidP="007B32BC">
      <w:pPr>
        <w:pStyle w:val="a6"/>
        <w:numPr>
          <w:ilvl w:val="0"/>
          <w:numId w:val="26"/>
        </w:numPr>
        <w:ind w:firstLineChars="0"/>
      </w:pPr>
      <w:r>
        <w:t>系统外专家维护画面：</w:t>
      </w:r>
    </w:p>
    <w:p w:rsidR="007B32BC" w:rsidRDefault="007B32BC" w:rsidP="007B32BC">
      <w:pPr>
        <w:ind w:firstLine="480"/>
      </w:pPr>
      <w:r>
        <w:t>维护信息：专业类别，专家姓名，职称或专业水平，工作单位，联系方式</w:t>
      </w:r>
      <w:r w:rsidR="00194BCE">
        <w:t>。</w:t>
      </w:r>
    </w:p>
    <w:p w:rsidR="00473AC6" w:rsidRDefault="00473AC6" w:rsidP="00473AC6">
      <w:pPr>
        <w:pStyle w:val="a6"/>
        <w:numPr>
          <w:ilvl w:val="0"/>
          <w:numId w:val="26"/>
        </w:numPr>
        <w:ind w:firstLineChars="0"/>
      </w:pPr>
      <w:r>
        <w:t>选择专家按钮：</w:t>
      </w:r>
      <w:r w:rsidR="007B6215">
        <w:t>如果性质为评审类，保留此按钮，否则隐藏此按钮。点击后弹出选择专家画面。</w:t>
      </w:r>
    </w:p>
    <w:p w:rsidR="009319BB" w:rsidRDefault="003B496C" w:rsidP="00473AC6">
      <w:pPr>
        <w:pStyle w:val="a6"/>
        <w:numPr>
          <w:ilvl w:val="0"/>
          <w:numId w:val="26"/>
        </w:numPr>
        <w:ind w:firstLineChars="0"/>
      </w:pPr>
      <w:r>
        <w:t>保存</w:t>
      </w:r>
      <w:r w:rsidR="009319BB">
        <w:t>按钮：保存信息。</w:t>
      </w:r>
    </w:p>
    <w:p w:rsidR="009319BB" w:rsidRDefault="009319BB" w:rsidP="00473AC6">
      <w:pPr>
        <w:pStyle w:val="a6"/>
        <w:numPr>
          <w:ilvl w:val="0"/>
          <w:numId w:val="26"/>
        </w:numPr>
        <w:ind w:firstLineChars="0"/>
      </w:pPr>
      <w:r>
        <w:t>保存并启动按钮：只有非评审类活动可以看到此按钮，点击后保存，并修改活动状态</w:t>
      </w:r>
      <w:r w:rsidR="00272584">
        <w:t>。</w:t>
      </w:r>
    </w:p>
    <w:p w:rsidR="00AB661E" w:rsidRDefault="00AB661E" w:rsidP="00473AC6">
      <w:pPr>
        <w:pStyle w:val="a6"/>
        <w:numPr>
          <w:ilvl w:val="0"/>
          <w:numId w:val="26"/>
        </w:numPr>
        <w:ind w:firstLineChars="0"/>
      </w:pPr>
      <w:r>
        <w:t>保存并上报按钮：只有评审类活动可以看到此按钮，点击后保存，并修改活动状态。</w:t>
      </w:r>
    </w:p>
    <w:p w:rsidR="00023B98" w:rsidRDefault="00023B98" w:rsidP="00023B98">
      <w:pPr>
        <w:pStyle w:val="4"/>
        <w:ind w:firstLine="360"/>
      </w:pPr>
      <w:r>
        <w:t>选择专家画面</w:t>
      </w:r>
    </w:p>
    <w:p w:rsidR="00A82564" w:rsidRDefault="00BA2A25" w:rsidP="00A82564">
      <w:pPr>
        <w:pStyle w:val="a6"/>
        <w:numPr>
          <w:ilvl w:val="0"/>
          <w:numId w:val="27"/>
        </w:numPr>
        <w:ind w:firstLineChars="0"/>
      </w:pPr>
      <w:r>
        <w:t>筛选条件：</w:t>
      </w:r>
    </w:p>
    <w:p w:rsidR="00BA2A25" w:rsidRDefault="00BA2A25" w:rsidP="00BA2A25">
      <w:pPr>
        <w:ind w:firstLine="480"/>
      </w:pPr>
      <w:r>
        <w:lastRenderedPageBreak/>
        <w:t>姓名，</w:t>
      </w:r>
      <w:r w:rsidR="00D31F9A">
        <w:t>文化程度，星级，属地（省），专业类别（多选），从事申报专业年限，是否是系统内</w:t>
      </w:r>
      <w:r w:rsidR="0013797C">
        <w:t>，是否已经选择</w:t>
      </w:r>
      <w:r w:rsidR="00754D48">
        <w:t>，默认非</w:t>
      </w:r>
      <w:r w:rsidR="00A82564">
        <w:t>注销</w:t>
      </w:r>
      <w:r w:rsidR="00754D48">
        <w:t>专家。</w:t>
      </w:r>
    </w:p>
    <w:p w:rsidR="00A82564" w:rsidRDefault="00A82564" w:rsidP="00A82564">
      <w:pPr>
        <w:pStyle w:val="a6"/>
        <w:numPr>
          <w:ilvl w:val="0"/>
          <w:numId w:val="27"/>
        </w:numPr>
        <w:ind w:firstLineChars="0"/>
      </w:pPr>
      <w:r>
        <w:rPr>
          <w:rFonts w:hint="eastAsia"/>
        </w:rPr>
        <w:t>选择按钮：</w:t>
      </w:r>
      <w:r w:rsidR="009E6C35">
        <w:rPr>
          <w:rFonts w:hint="eastAsia"/>
        </w:rPr>
        <w:t>在每一行专家信息中显示，</w:t>
      </w:r>
      <w:r>
        <w:rPr>
          <w:rFonts w:hint="eastAsia"/>
        </w:rPr>
        <w:t>选择专家后</w:t>
      </w:r>
      <w:r w:rsidR="0013797C">
        <w:rPr>
          <w:rFonts w:hint="eastAsia"/>
        </w:rPr>
        <w:t>标记已选状态</w:t>
      </w:r>
      <w:r w:rsidR="00740B0F">
        <w:rPr>
          <w:rFonts w:hint="eastAsia"/>
        </w:rPr>
        <w:t>。</w:t>
      </w:r>
    </w:p>
    <w:p w:rsidR="00740B0F" w:rsidRDefault="00740B0F" w:rsidP="00A82564">
      <w:pPr>
        <w:pStyle w:val="a6"/>
        <w:numPr>
          <w:ilvl w:val="0"/>
          <w:numId w:val="27"/>
        </w:numPr>
        <w:ind w:firstLineChars="0"/>
      </w:pPr>
      <w:r>
        <w:t>关闭按钮：</w:t>
      </w:r>
      <w:r w:rsidR="00152D1E">
        <w:t>关闭选择窗口，并刷新已选专家列表。</w:t>
      </w:r>
    </w:p>
    <w:p w:rsidR="00087855" w:rsidRPr="00BA2A25" w:rsidRDefault="00087855" w:rsidP="00A82564">
      <w:pPr>
        <w:pStyle w:val="a6"/>
        <w:numPr>
          <w:ilvl w:val="0"/>
          <w:numId w:val="27"/>
        </w:numPr>
        <w:ind w:firstLineChars="0"/>
      </w:pPr>
      <w:r>
        <w:t>如果是系统外专家</w:t>
      </w:r>
    </w:p>
    <w:p w:rsidR="00C64DD0" w:rsidRDefault="00023B98" w:rsidP="00C64DD0">
      <w:pPr>
        <w:pStyle w:val="4"/>
        <w:ind w:firstLine="360"/>
      </w:pPr>
      <w:r>
        <w:t>编辑活动画面</w:t>
      </w:r>
    </w:p>
    <w:p w:rsidR="00C64DD0" w:rsidRPr="00C64DD0" w:rsidRDefault="00B74740" w:rsidP="00C64DD0">
      <w:pPr>
        <w:ind w:firstLine="480"/>
      </w:pPr>
      <w:r>
        <w:rPr>
          <w:rFonts w:hint="eastAsia"/>
        </w:rPr>
        <w:t>与登记画面一致</w:t>
      </w:r>
      <w:r w:rsidR="00F03DBA">
        <w:rPr>
          <w:rFonts w:hint="eastAsia"/>
        </w:rPr>
        <w:t>，只是针对评审类活动的保存并上报按钮在上级确认选择专家后不能显示。</w:t>
      </w:r>
      <w:r w:rsidR="005F5F25">
        <w:rPr>
          <w:rFonts w:hint="eastAsia"/>
        </w:rPr>
        <w:t>而且，</w:t>
      </w:r>
      <w:r w:rsidR="00CD0433">
        <w:rPr>
          <w:rFonts w:hint="eastAsia"/>
        </w:rPr>
        <w:t>针对评审类活动，</w:t>
      </w:r>
      <w:r w:rsidR="005F5F25">
        <w:rPr>
          <w:rFonts w:hint="eastAsia"/>
        </w:rPr>
        <w:t>上级确认选择专家后，</w:t>
      </w:r>
      <w:r w:rsidR="00217D70">
        <w:rPr>
          <w:rFonts w:hint="eastAsia"/>
        </w:rPr>
        <w:t>只可以改简介</w:t>
      </w:r>
      <w:r w:rsidR="005F5F25">
        <w:rPr>
          <w:rFonts w:hint="eastAsia"/>
        </w:rPr>
        <w:t>。</w:t>
      </w:r>
    </w:p>
    <w:p w:rsidR="00023B98" w:rsidRDefault="00023B98" w:rsidP="00023B98">
      <w:pPr>
        <w:pStyle w:val="4"/>
        <w:ind w:firstLine="360"/>
      </w:pPr>
      <w:bookmarkStart w:id="42" w:name="_Ref485846756"/>
      <w:r>
        <w:rPr>
          <w:rFonts w:hint="eastAsia"/>
        </w:rPr>
        <w:t>查看活动画面</w:t>
      </w:r>
      <w:bookmarkEnd w:id="42"/>
    </w:p>
    <w:p w:rsidR="00AD4E43" w:rsidRPr="00AD4E43" w:rsidRDefault="00AD4E43" w:rsidP="00AD4E43">
      <w:pPr>
        <w:ind w:firstLine="480"/>
      </w:pPr>
      <w:r>
        <w:t>与登记画面相同，只是所有的信息都不可以改。</w:t>
      </w:r>
      <w:r w:rsidR="009916C6">
        <w:t>评审类，之后活动开始前</w:t>
      </w:r>
      <w:r w:rsidR="009916C6">
        <w:t>24</w:t>
      </w:r>
      <w:r w:rsidR="009916C6">
        <w:t>小时可以看到专家信息。</w:t>
      </w:r>
    </w:p>
    <w:p w:rsidR="00DE5471" w:rsidRDefault="00DE5471" w:rsidP="00DE5471">
      <w:pPr>
        <w:pStyle w:val="3"/>
        <w:ind w:firstLine="280"/>
      </w:pPr>
      <w:bookmarkStart w:id="43" w:name="_Toc485817012"/>
      <w:r>
        <w:t>审核登记（活动）</w:t>
      </w:r>
      <w:bookmarkEnd w:id="43"/>
    </w:p>
    <w:p w:rsidR="00F5411C" w:rsidRDefault="00F5411C" w:rsidP="00F5411C">
      <w:pPr>
        <w:pStyle w:val="4"/>
        <w:ind w:firstLine="360"/>
      </w:pPr>
      <w:r>
        <w:t>申请中的活动浏览画面</w:t>
      </w:r>
    </w:p>
    <w:p w:rsidR="00793F6B" w:rsidRDefault="00793F6B" w:rsidP="00793F6B">
      <w:pPr>
        <w:pStyle w:val="a6"/>
        <w:numPr>
          <w:ilvl w:val="0"/>
          <w:numId w:val="28"/>
        </w:numPr>
        <w:ind w:firstLineChars="0"/>
      </w:pPr>
      <w:r>
        <w:rPr>
          <w:rFonts w:hint="eastAsia"/>
        </w:rPr>
        <w:t>活动列表</w:t>
      </w:r>
    </w:p>
    <w:p w:rsidR="00793F6B" w:rsidRDefault="00321369" w:rsidP="00793F6B">
      <w:pPr>
        <w:pStyle w:val="a6"/>
        <w:numPr>
          <w:ilvl w:val="1"/>
          <w:numId w:val="28"/>
        </w:numPr>
        <w:ind w:firstLineChars="0"/>
      </w:pPr>
      <w:r>
        <w:rPr>
          <w:rFonts w:hint="eastAsia"/>
        </w:rPr>
        <w:t>内容限定：全处室</w:t>
      </w:r>
    </w:p>
    <w:p w:rsidR="00793F6B" w:rsidRDefault="00793F6B" w:rsidP="00702A19">
      <w:pPr>
        <w:pStyle w:val="a6"/>
        <w:numPr>
          <w:ilvl w:val="1"/>
          <w:numId w:val="28"/>
        </w:numPr>
        <w:ind w:firstLineChars="0"/>
      </w:pPr>
      <w:r>
        <w:rPr>
          <w:rFonts w:hint="eastAsia"/>
        </w:rPr>
        <w:t>展示列：</w:t>
      </w:r>
      <w:r w:rsidR="00702A19">
        <w:rPr>
          <w:rFonts w:hint="eastAsia"/>
        </w:rPr>
        <w:t>主题，开始时间，持续时间，申报人，</w:t>
      </w:r>
      <w:r>
        <w:rPr>
          <w:rFonts w:hint="eastAsia"/>
        </w:rPr>
        <w:t>上报处室</w:t>
      </w:r>
      <w:r w:rsidR="00FE193F">
        <w:rPr>
          <w:rFonts w:hint="eastAsia"/>
        </w:rPr>
        <w:t>，</w:t>
      </w:r>
      <w:r w:rsidR="000C0029">
        <w:rPr>
          <w:rFonts w:hint="eastAsia"/>
        </w:rPr>
        <w:t>需求专家人数，已选专家人数</w:t>
      </w:r>
      <w:r w:rsidR="005C6F94">
        <w:rPr>
          <w:rFonts w:hint="eastAsia"/>
        </w:rPr>
        <w:t>，需补充专家人数</w:t>
      </w:r>
      <w:r>
        <w:rPr>
          <w:rFonts w:hint="eastAsia"/>
        </w:rPr>
        <w:t>，</w:t>
      </w:r>
      <w:r w:rsidR="00702A19">
        <w:rPr>
          <w:rFonts w:hint="eastAsia"/>
        </w:rPr>
        <w:t>审核状态，</w:t>
      </w:r>
      <w:r>
        <w:rPr>
          <w:rFonts w:hint="eastAsia"/>
        </w:rPr>
        <w:t>操作列</w:t>
      </w:r>
    </w:p>
    <w:p w:rsidR="00793F6B" w:rsidRDefault="00793F6B" w:rsidP="00793F6B">
      <w:pPr>
        <w:pStyle w:val="a6"/>
        <w:numPr>
          <w:ilvl w:val="1"/>
          <w:numId w:val="28"/>
        </w:numPr>
        <w:ind w:firstLineChars="0"/>
      </w:pPr>
      <w:r>
        <w:rPr>
          <w:rFonts w:hint="eastAsia"/>
        </w:rPr>
        <w:t>分页导航：分页</w:t>
      </w:r>
    </w:p>
    <w:p w:rsidR="00793F6B" w:rsidRDefault="00793F6B" w:rsidP="00793F6B">
      <w:pPr>
        <w:pStyle w:val="a6"/>
        <w:numPr>
          <w:ilvl w:val="0"/>
          <w:numId w:val="28"/>
        </w:numPr>
        <w:ind w:firstLineChars="0"/>
      </w:pPr>
      <w:r>
        <w:t>受理按钮：在每一行</w:t>
      </w:r>
      <w:r w:rsidR="00D15628">
        <w:rPr>
          <w:rFonts w:hint="eastAsia"/>
        </w:rPr>
        <w:t>活动</w:t>
      </w:r>
      <w:r>
        <w:t>列表中显示，未受理的</w:t>
      </w:r>
      <w:r w:rsidR="00B01B38">
        <w:rPr>
          <w:rFonts w:hint="eastAsia"/>
        </w:rPr>
        <w:t>活动</w:t>
      </w:r>
      <w:r>
        <w:t>申请信息才显示，确认受理后，修改状态。刷新列表。</w:t>
      </w:r>
    </w:p>
    <w:p w:rsidR="00793F6B" w:rsidRDefault="00793F6B" w:rsidP="00793F6B">
      <w:pPr>
        <w:pStyle w:val="a6"/>
        <w:numPr>
          <w:ilvl w:val="0"/>
          <w:numId w:val="28"/>
        </w:numPr>
        <w:ind w:firstLineChars="0"/>
      </w:pPr>
      <w:r>
        <w:rPr>
          <w:rFonts w:hint="eastAsia"/>
        </w:rPr>
        <w:lastRenderedPageBreak/>
        <w:t>查看按钮：</w:t>
      </w:r>
      <w:r>
        <w:t>在每一行</w:t>
      </w:r>
      <w:r w:rsidR="00D15628">
        <w:rPr>
          <w:rFonts w:hint="eastAsia"/>
        </w:rPr>
        <w:t>活动</w:t>
      </w:r>
      <w:r>
        <w:t>列表中显示，已受理的</w:t>
      </w:r>
      <w:r w:rsidR="00D76EC2">
        <w:rPr>
          <w:rFonts w:hint="eastAsia"/>
        </w:rPr>
        <w:t>活动</w:t>
      </w:r>
      <w:r>
        <w:t>申请信息才显示，点击后弹出查看</w:t>
      </w:r>
      <w:r w:rsidR="00D80C63">
        <w:rPr>
          <w:rFonts w:hint="eastAsia"/>
        </w:rPr>
        <w:t>活动</w:t>
      </w:r>
      <w:r>
        <w:t>画面（审核）。</w:t>
      </w:r>
    </w:p>
    <w:p w:rsidR="00793F6B" w:rsidRDefault="008A3334" w:rsidP="00793F6B">
      <w:pPr>
        <w:pStyle w:val="a6"/>
        <w:numPr>
          <w:ilvl w:val="0"/>
          <w:numId w:val="28"/>
        </w:numPr>
        <w:ind w:firstLineChars="0"/>
      </w:pPr>
      <w:r>
        <w:t>完成</w:t>
      </w:r>
      <w:r w:rsidR="00793F6B">
        <w:t>按钮：在每一行</w:t>
      </w:r>
      <w:r w:rsidR="00D15628">
        <w:rPr>
          <w:rFonts w:hint="eastAsia"/>
        </w:rPr>
        <w:t>活动</w:t>
      </w:r>
      <w:r w:rsidR="00793F6B">
        <w:t>列表中显示，已受理的</w:t>
      </w:r>
      <w:r w:rsidR="00C613A3">
        <w:rPr>
          <w:rFonts w:hint="eastAsia"/>
        </w:rPr>
        <w:t>活动</w:t>
      </w:r>
      <w:r w:rsidR="00793F6B">
        <w:t>申请信息才显示，确认后，修改申请状态。刷新列表。</w:t>
      </w:r>
    </w:p>
    <w:p w:rsidR="00793F6B" w:rsidRDefault="00DB47BD" w:rsidP="00793F6B">
      <w:pPr>
        <w:pStyle w:val="a6"/>
        <w:numPr>
          <w:ilvl w:val="0"/>
          <w:numId w:val="28"/>
        </w:numPr>
        <w:ind w:firstLineChars="0"/>
      </w:pPr>
      <w:r>
        <w:t>退回</w:t>
      </w:r>
      <w:r w:rsidR="00793F6B">
        <w:t>按钮：在每一行</w:t>
      </w:r>
      <w:r w:rsidR="00D15628">
        <w:rPr>
          <w:rFonts w:hint="eastAsia"/>
        </w:rPr>
        <w:t>活动</w:t>
      </w:r>
      <w:r w:rsidR="00793F6B">
        <w:t>列表中显示，已受理的</w:t>
      </w:r>
      <w:r w:rsidR="00C613A3">
        <w:rPr>
          <w:rFonts w:hint="eastAsia"/>
        </w:rPr>
        <w:t>活动</w:t>
      </w:r>
      <w:r w:rsidR="00793F6B">
        <w:t>申请信息才显示，确认后，修改申请状态。刷新列表。</w:t>
      </w:r>
    </w:p>
    <w:p w:rsidR="00793F6B" w:rsidRDefault="00C613A3" w:rsidP="00A64FEA">
      <w:pPr>
        <w:pStyle w:val="a6"/>
        <w:numPr>
          <w:ilvl w:val="0"/>
          <w:numId w:val="28"/>
        </w:numPr>
        <w:ind w:firstLineChars="0"/>
      </w:pPr>
      <w:r>
        <w:t>配选专家按钮：在每一行</w:t>
      </w:r>
      <w:r>
        <w:rPr>
          <w:rFonts w:hint="eastAsia"/>
        </w:rPr>
        <w:t>活动</w:t>
      </w:r>
      <w:r>
        <w:t>列表中显示，已受理的</w:t>
      </w:r>
      <w:r>
        <w:rPr>
          <w:rFonts w:hint="eastAsia"/>
        </w:rPr>
        <w:t>活动</w:t>
      </w:r>
      <w:r>
        <w:t>申请信息才显示，点击后弹出随机配选专家画面。</w:t>
      </w:r>
    </w:p>
    <w:p w:rsidR="00EF53EC" w:rsidRPr="00793F6B" w:rsidRDefault="00A7341C" w:rsidP="0008775B">
      <w:pPr>
        <w:pStyle w:val="a6"/>
        <w:numPr>
          <w:ilvl w:val="0"/>
          <w:numId w:val="28"/>
        </w:numPr>
        <w:ind w:firstLineChars="0"/>
      </w:pPr>
      <w:r>
        <w:t>生成报告按钮：在每一行</w:t>
      </w:r>
      <w:r>
        <w:rPr>
          <w:rFonts w:hint="eastAsia"/>
        </w:rPr>
        <w:t>活动</w:t>
      </w:r>
      <w:r>
        <w:t>列表中显示，已受理的</w:t>
      </w:r>
      <w:r>
        <w:rPr>
          <w:rFonts w:hint="eastAsia"/>
        </w:rPr>
        <w:t>活动</w:t>
      </w:r>
      <w:r>
        <w:t>申请信息才显示，点击后弹出活动需求专家配选过程报告画面。</w:t>
      </w:r>
    </w:p>
    <w:p w:rsidR="00F5411C" w:rsidRDefault="00F5411C" w:rsidP="00F5411C">
      <w:pPr>
        <w:pStyle w:val="4"/>
        <w:ind w:firstLine="360"/>
      </w:pPr>
      <w:r>
        <w:t>查看活动画面</w:t>
      </w:r>
    </w:p>
    <w:p w:rsidR="00F5411C" w:rsidRDefault="00F5411C" w:rsidP="00F5411C">
      <w:pPr>
        <w:ind w:firstLine="480"/>
      </w:pPr>
      <w:r>
        <w:rPr>
          <w:rFonts w:hint="eastAsia"/>
        </w:rPr>
        <w:t>与登记活动中的查看画面一致，只是多了一个配选专家按钮</w:t>
      </w:r>
      <w:r w:rsidR="00A7341C">
        <w:rPr>
          <w:rFonts w:hint="eastAsia"/>
        </w:rPr>
        <w:t>，点击后弹出随机配选专家</w:t>
      </w:r>
      <w:r w:rsidR="00EF53EC">
        <w:rPr>
          <w:rFonts w:hint="eastAsia"/>
        </w:rPr>
        <w:t>画面。</w:t>
      </w:r>
    </w:p>
    <w:p w:rsidR="00F5411C" w:rsidRDefault="00034C24" w:rsidP="00F5411C">
      <w:pPr>
        <w:pStyle w:val="4"/>
        <w:ind w:firstLine="360"/>
      </w:pPr>
      <w:r>
        <w:t>随机选择</w:t>
      </w:r>
      <w:r w:rsidR="00F5411C">
        <w:t>专家画面</w:t>
      </w:r>
    </w:p>
    <w:p w:rsidR="00034C24" w:rsidRPr="00034C24" w:rsidRDefault="00034C24" w:rsidP="00034C24">
      <w:pPr>
        <w:ind w:firstLine="480"/>
      </w:pPr>
      <w:r>
        <w:t>该画面面向两个场景，一个是第一次选择专家的的场景，一个是在后续修改选择的场景。</w:t>
      </w:r>
    </w:p>
    <w:p w:rsidR="00287604" w:rsidRDefault="00287604" w:rsidP="00287604">
      <w:pPr>
        <w:ind w:firstLine="480"/>
      </w:pPr>
      <w:r>
        <w:t>画面以向导</w:t>
      </w:r>
      <w:r w:rsidR="00937AE7">
        <w:t>方式完成</w:t>
      </w:r>
      <w:r w:rsidR="00B32746">
        <w:t>。</w:t>
      </w:r>
    </w:p>
    <w:p w:rsidR="001A180A" w:rsidRPr="00287604" w:rsidRDefault="001A180A" w:rsidP="00287604">
      <w:pPr>
        <w:ind w:firstLine="480"/>
      </w:pPr>
      <w:r>
        <w:t>向导步骤：</w:t>
      </w:r>
      <w:r w:rsidR="00C147A0">
        <w:t>1</w:t>
      </w:r>
      <w:r w:rsidR="00C147A0">
        <w:t>、专家抽取情况简报；</w:t>
      </w:r>
      <w:r w:rsidR="00C147A0">
        <w:t>2</w:t>
      </w:r>
      <w:r>
        <w:t>、设置</w:t>
      </w:r>
      <w:r w:rsidR="00F629EF">
        <w:t>专家</w:t>
      </w:r>
      <w:r>
        <w:t>抽取需求；</w:t>
      </w:r>
      <w:r w:rsidR="0005078F">
        <w:t>3</w:t>
      </w:r>
      <w:r w:rsidR="006F4126">
        <w:t>、按照需求随机抽取专家；</w:t>
      </w:r>
      <w:r w:rsidR="00790A25">
        <w:t>4</w:t>
      </w:r>
      <w:r w:rsidR="00790A25">
        <w:t>、</w:t>
      </w:r>
      <w:r w:rsidR="005615B3">
        <w:t>生成专家抽取</w:t>
      </w:r>
      <w:r w:rsidR="00C65E9B">
        <w:t>详细报告</w:t>
      </w:r>
      <w:r w:rsidR="00790A25">
        <w:t>。</w:t>
      </w:r>
    </w:p>
    <w:p w:rsidR="00E10803" w:rsidRDefault="00727B68" w:rsidP="00E10803">
      <w:pPr>
        <w:pStyle w:val="a6"/>
        <w:numPr>
          <w:ilvl w:val="0"/>
          <w:numId w:val="29"/>
        </w:numPr>
        <w:ind w:firstLineChars="0"/>
      </w:pPr>
      <w:r>
        <w:t>专家抽取简报画面</w:t>
      </w:r>
    </w:p>
    <w:p w:rsidR="00DB7854" w:rsidRDefault="00A13C6F" w:rsidP="00DB7854">
      <w:pPr>
        <w:pStyle w:val="a6"/>
        <w:numPr>
          <w:ilvl w:val="1"/>
          <w:numId w:val="29"/>
        </w:numPr>
        <w:ind w:firstLineChars="0"/>
      </w:pPr>
      <w:r>
        <w:lastRenderedPageBreak/>
        <w:t>显示内容：</w:t>
      </w:r>
      <w:r w:rsidR="00B96007">
        <w:t>显示已经设置的专家抽取需求以及备选专家列表。</w:t>
      </w:r>
      <w:r w:rsidR="00DB7854">
        <w:t>样式参考</w:t>
      </w:r>
      <w:r w:rsidR="00DB7854">
        <w:t>“</w:t>
      </w:r>
      <w:r w:rsidR="00DB7854" w:rsidRPr="00DB7854">
        <w:rPr>
          <w:rFonts w:hint="eastAsia"/>
        </w:rPr>
        <w:t>图表</w:t>
      </w:r>
      <w:r w:rsidR="00DB7854" w:rsidRPr="00DB7854">
        <w:rPr>
          <w:rFonts w:hint="eastAsia"/>
        </w:rPr>
        <w:t xml:space="preserve"> 1</w:t>
      </w:r>
      <w:r w:rsidR="00DB7854" w:rsidRPr="00DB7854">
        <w:rPr>
          <w:rFonts w:hint="eastAsia"/>
        </w:rPr>
        <w:t>报告样板</w:t>
      </w:r>
      <w:r w:rsidR="00DB7854">
        <w:t xml:space="preserve">” </w:t>
      </w:r>
    </w:p>
    <w:p w:rsidR="00B96007" w:rsidRDefault="00B96007" w:rsidP="00A13C6F">
      <w:pPr>
        <w:pStyle w:val="a6"/>
        <w:numPr>
          <w:ilvl w:val="1"/>
          <w:numId w:val="29"/>
        </w:numPr>
        <w:ind w:firstLineChars="0"/>
      </w:pPr>
      <w:r>
        <w:t>下一步按钮</w:t>
      </w:r>
      <w:r w:rsidR="00A13C6F">
        <w:t>：</w:t>
      </w:r>
      <w:r>
        <w:t>跳转到第二步。</w:t>
      </w:r>
    </w:p>
    <w:p w:rsidR="00A13C6F" w:rsidRDefault="00727B68" w:rsidP="00C46EFD">
      <w:pPr>
        <w:pStyle w:val="a6"/>
        <w:numPr>
          <w:ilvl w:val="0"/>
          <w:numId w:val="29"/>
        </w:numPr>
        <w:ind w:firstLineChars="0"/>
      </w:pPr>
      <w:r>
        <w:rPr>
          <w:rFonts w:hint="eastAsia"/>
        </w:rPr>
        <w:t>设置专家抽取需求画面</w:t>
      </w:r>
    </w:p>
    <w:p w:rsidR="00C46EFD" w:rsidRDefault="00C46EFD" w:rsidP="00C96E3C">
      <w:pPr>
        <w:pStyle w:val="a6"/>
        <w:numPr>
          <w:ilvl w:val="1"/>
          <w:numId w:val="29"/>
        </w:numPr>
        <w:ind w:firstLineChars="0"/>
      </w:pPr>
      <w:r>
        <w:t>显示内容</w:t>
      </w:r>
      <w:r w:rsidR="00C96E3C">
        <w:t>：已经添加的需求列表，包含显示项参考</w:t>
      </w:r>
      <w:r w:rsidR="00C96E3C">
        <w:t>“</w:t>
      </w:r>
      <w:r w:rsidR="00C96E3C" w:rsidRPr="00C96E3C">
        <w:rPr>
          <w:rFonts w:hint="eastAsia"/>
        </w:rPr>
        <w:t>图表</w:t>
      </w:r>
      <w:r w:rsidR="00C96E3C" w:rsidRPr="00C96E3C">
        <w:rPr>
          <w:rFonts w:hint="eastAsia"/>
        </w:rPr>
        <w:t xml:space="preserve"> 1</w:t>
      </w:r>
      <w:r w:rsidR="00C96E3C" w:rsidRPr="00C96E3C">
        <w:rPr>
          <w:rFonts w:hint="eastAsia"/>
        </w:rPr>
        <w:t>报告样板</w:t>
      </w:r>
      <w:r w:rsidR="00C96E3C">
        <w:t>”</w:t>
      </w:r>
      <w:r w:rsidR="00C96E3C">
        <w:t>。</w:t>
      </w:r>
    </w:p>
    <w:p w:rsidR="005B69D2" w:rsidRDefault="005B69D2" w:rsidP="00C46EFD">
      <w:pPr>
        <w:pStyle w:val="a6"/>
        <w:numPr>
          <w:ilvl w:val="1"/>
          <w:numId w:val="29"/>
        </w:numPr>
        <w:ind w:firstLineChars="0"/>
      </w:pPr>
      <w:r>
        <w:t>添加专业类别按钮</w:t>
      </w:r>
      <w:r w:rsidR="00C96E3C">
        <w:t>：点击后增加一条空白需求，可以选择专家类别。</w:t>
      </w:r>
    </w:p>
    <w:p w:rsidR="005B69D2" w:rsidRDefault="005B69D2" w:rsidP="00C46EFD">
      <w:pPr>
        <w:pStyle w:val="a6"/>
        <w:numPr>
          <w:ilvl w:val="1"/>
          <w:numId w:val="29"/>
        </w:numPr>
        <w:ind w:firstLineChars="0"/>
      </w:pPr>
      <w:r>
        <w:t>是否特定条件</w:t>
      </w:r>
      <w:r w:rsidR="006C0433">
        <w:t>转换按钮</w:t>
      </w:r>
      <w:r w:rsidR="00C96E3C">
        <w:t>：特定条件唯一选择式按钮，如果选择特定条件状态，可以让过滤条件按钮显示出来，否则，隐藏过滤条件按钮，并且，清除已经定制的该类别的特定过滤条件</w:t>
      </w:r>
      <w:r w:rsidR="00682EC2">
        <w:t>。</w:t>
      </w:r>
    </w:p>
    <w:p w:rsidR="005B69D2" w:rsidRDefault="005B69D2" w:rsidP="00F43070">
      <w:pPr>
        <w:pStyle w:val="a6"/>
        <w:numPr>
          <w:ilvl w:val="1"/>
          <w:numId w:val="29"/>
        </w:numPr>
        <w:ind w:firstLineChars="0"/>
      </w:pPr>
      <w:r>
        <w:t>添加过滤条件按钮</w:t>
      </w:r>
      <w:r w:rsidR="00E25463">
        <w:t>：</w:t>
      </w:r>
      <w:r w:rsidR="002C5747">
        <w:t>点击后可以选择以下过滤条件和对应值：</w:t>
      </w:r>
      <w:r w:rsidR="00E25463">
        <w:rPr>
          <w:rFonts w:hint="eastAsia"/>
        </w:rPr>
        <w:t>专业类别，文化程度，星级，属地（省），</w:t>
      </w:r>
      <w:r w:rsidR="00E25463" w:rsidRPr="00E25463">
        <w:rPr>
          <w:rFonts w:hint="eastAsia"/>
        </w:rPr>
        <w:t>从事申报专业年限</w:t>
      </w:r>
      <w:r w:rsidR="00061B8F">
        <w:rPr>
          <w:rFonts w:hint="eastAsia"/>
        </w:rPr>
        <w:t>（大于）</w:t>
      </w:r>
      <w:r w:rsidR="007E20FB">
        <w:rPr>
          <w:rFonts w:hint="eastAsia"/>
        </w:rPr>
        <w:t>。</w:t>
      </w:r>
      <w:r w:rsidR="006D78D0">
        <w:rPr>
          <w:rFonts w:hint="eastAsia"/>
        </w:rPr>
        <w:t>确认条件后，可以显示在需求过滤条件中。</w:t>
      </w:r>
    </w:p>
    <w:p w:rsidR="00E25463" w:rsidRDefault="006D78D0" w:rsidP="009928B3">
      <w:pPr>
        <w:pStyle w:val="a6"/>
        <w:numPr>
          <w:ilvl w:val="1"/>
          <w:numId w:val="29"/>
        </w:numPr>
        <w:ind w:firstLineChars="0"/>
      </w:pPr>
      <w:r>
        <w:t>删除过滤条件按钮：在已选的过滤条件中，可以删除对应的过滤条件。</w:t>
      </w:r>
    </w:p>
    <w:p w:rsidR="00C46EFD" w:rsidRDefault="00C46EFD" w:rsidP="00C46EFD">
      <w:pPr>
        <w:pStyle w:val="a6"/>
        <w:numPr>
          <w:ilvl w:val="1"/>
          <w:numId w:val="29"/>
        </w:numPr>
        <w:ind w:firstLineChars="0"/>
      </w:pPr>
      <w:r>
        <w:t>下一步按钮</w:t>
      </w:r>
      <w:r w:rsidR="000B5F5D">
        <w:t>：跳转到下一步。</w:t>
      </w:r>
    </w:p>
    <w:p w:rsidR="00C46EFD" w:rsidRDefault="00C46EFD" w:rsidP="00C46EFD">
      <w:pPr>
        <w:pStyle w:val="a6"/>
        <w:numPr>
          <w:ilvl w:val="1"/>
          <w:numId w:val="29"/>
        </w:numPr>
        <w:ind w:firstLineChars="0"/>
      </w:pPr>
      <w:r>
        <w:t>上一步按钮</w:t>
      </w:r>
      <w:r w:rsidR="000B5F5D">
        <w:t>：返回上一步按钮。任何需求和特定条件的变化都及时更新到各步骤中的需求描述中。</w:t>
      </w:r>
    </w:p>
    <w:p w:rsidR="00C1246E" w:rsidRDefault="00727B68" w:rsidP="0060019F">
      <w:pPr>
        <w:pStyle w:val="a6"/>
        <w:numPr>
          <w:ilvl w:val="0"/>
          <w:numId w:val="29"/>
        </w:numPr>
        <w:ind w:firstLineChars="0"/>
      </w:pPr>
      <w:r>
        <w:t>抽取专家画面</w:t>
      </w:r>
    </w:p>
    <w:p w:rsidR="00B2081E" w:rsidRDefault="00B2081E" w:rsidP="003E09B0">
      <w:pPr>
        <w:pStyle w:val="a6"/>
        <w:numPr>
          <w:ilvl w:val="1"/>
          <w:numId w:val="29"/>
        </w:numPr>
        <w:ind w:firstLineChars="0"/>
      </w:pPr>
      <w:r>
        <w:t>显示内容</w:t>
      </w:r>
      <w:r w:rsidR="003E09B0">
        <w:t>：参考</w:t>
      </w:r>
      <w:r w:rsidR="003E09B0">
        <w:t>“</w:t>
      </w:r>
      <w:r w:rsidR="003E09B0" w:rsidRPr="003E09B0">
        <w:rPr>
          <w:rFonts w:hint="eastAsia"/>
        </w:rPr>
        <w:t>图表</w:t>
      </w:r>
      <w:r w:rsidR="003E09B0" w:rsidRPr="003E09B0">
        <w:rPr>
          <w:rFonts w:hint="eastAsia"/>
        </w:rPr>
        <w:t xml:space="preserve"> 1</w:t>
      </w:r>
      <w:r w:rsidR="003E09B0" w:rsidRPr="003E09B0">
        <w:rPr>
          <w:rFonts w:hint="eastAsia"/>
        </w:rPr>
        <w:t>报告样板</w:t>
      </w:r>
      <w:r w:rsidR="003E09B0">
        <w:t>”</w:t>
      </w:r>
      <w:r w:rsidR="003E09B0">
        <w:t>的备选专家列表</w:t>
      </w:r>
      <w:r w:rsidR="008F3687">
        <w:t>。系统外专家可以修改信息，系统内只能通过随机方式选择。</w:t>
      </w:r>
    </w:p>
    <w:p w:rsidR="00B2081E" w:rsidRDefault="00B2081E" w:rsidP="00B2081E">
      <w:pPr>
        <w:pStyle w:val="a6"/>
        <w:numPr>
          <w:ilvl w:val="1"/>
          <w:numId w:val="29"/>
        </w:numPr>
        <w:ind w:firstLineChars="0"/>
      </w:pPr>
      <w:r>
        <w:lastRenderedPageBreak/>
        <w:t>随机按钮</w:t>
      </w:r>
      <w:r w:rsidR="00AE0499">
        <w:t>：如果已经有选择专家，则需要填写再次随机的原因说明，然后重新随机生成结果。</w:t>
      </w:r>
    </w:p>
    <w:p w:rsidR="00835472" w:rsidRDefault="00F04788" w:rsidP="00B2081E">
      <w:pPr>
        <w:pStyle w:val="a6"/>
        <w:numPr>
          <w:ilvl w:val="1"/>
          <w:numId w:val="29"/>
        </w:numPr>
        <w:ind w:firstLineChars="0"/>
      </w:pPr>
      <w:r>
        <w:t>手动添加系统库外专家按钮：添加一个空白系统外专家，可以在画面中直接编辑信息。</w:t>
      </w:r>
    </w:p>
    <w:p w:rsidR="008F3687" w:rsidRDefault="008F3687" w:rsidP="00B2081E">
      <w:pPr>
        <w:pStyle w:val="a6"/>
        <w:numPr>
          <w:ilvl w:val="1"/>
          <w:numId w:val="29"/>
        </w:numPr>
        <w:ind w:firstLineChars="0"/>
      </w:pPr>
      <w:r>
        <w:t>是否联系到专家选择框：如果没有联系到，需要填写原因。</w:t>
      </w:r>
    </w:p>
    <w:p w:rsidR="003035C4" w:rsidRDefault="008913D5" w:rsidP="00B2081E">
      <w:pPr>
        <w:pStyle w:val="a6"/>
        <w:numPr>
          <w:ilvl w:val="1"/>
          <w:numId w:val="29"/>
        </w:numPr>
        <w:ind w:firstLineChars="0"/>
      </w:pPr>
      <w:r>
        <w:t>补充专家按钮：</w:t>
      </w:r>
      <w:r w:rsidR="006F268C">
        <w:t>针对某个需求条件，随机抽取，补充专家，只替换状态为</w:t>
      </w:r>
      <w:bookmarkStart w:id="44" w:name="_GoBack"/>
      <w:bookmarkEnd w:id="44"/>
      <w:r w:rsidR="006F268C">
        <w:t>经过沟通不能参会的专家。</w:t>
      </w:r>
    </w:p>
    <w:p w:rsidR="00B2081E" w:rsidRDefault="00907810" w:rsidP="00B2081E">
      <w:pPr>
        <w:pStyle w:val="a6"/>
        <w:numPr>
          <w:ilvl w:val="1"/>
          <w:numId w:val="29"/>
        </w:numPr>
        <w:ind w:firstLineChars="0"/>
      </w:pPr>
      <w:r>
        <w:t>调整</w:t>
      </w:r>
      <w:r w:rsidR="00E4493D">
        <w:t>过滤条件</w:t>
      </w:r>
      <w:r w:rsidR="00B2081E">
        <w:t>按钮</w:t>
      </w:r>
      <w:r w:rsidR="00835472">
        <w:t>：跳转到上一步。</w:t>
      </w:r>
    </w:p>
    <w:p w:rsidR="00B2081E" w:rsidRDefault="00C12317" w:rsidP="00B2081E">
      <w:pPr>
        <w:pStyle w:val="a6"/>
        <w:numPr>
          <w:ilvl w:val="1"/>
          <w:numId w:val="29"/>
        </w:numPr>
        <w:ind w:firstLineChars="0"/>
      </w:pPr>
      <w:r>
        <w:t>下一步</w:t>
      </w:r>
      <w:r w:rsidR="00B2081E">
        <w:t>按钮</w:t>
      </w:r>
      <w:r w:rsidR="00835472">
        <w:t>：跳转到上一步。</w:t>
      </w:r>
    </w:p>
    <w:p w:rsidR="00727B68" w:rsidRDefault="00727B68" w:rsidP="0060019F">
      <w:pPr>
        <w:pStyle w:val="a6"/>
        <w:numPr>
          <w:ilvl w:val="0"/>
          <w:numId w:val="29"/>
        </w:numPr>
        <w:ind w:firstLineChars="0"/>
      </w:pPr>
      <w:r>
        <w:rPr>
          <w:rFonts w:hint="eastAsia"/>
        </w:rPr>
        <w:t>生成专家抽取详细报告</w:t>
      </w:r>
    </w:p>
    <w:p w:rsidR="00DC786E" w:rsidRDefault="00C12317" w:rsidP="00C12317">
      <w:pPr>
        <w:pStyle w:val="a6"/>
        <w:numPr>
          <w:ilvl w:val="1"/>
          <w:numId w:val="29"/>
        </w:numPr>
        <w:ind w:firstLineChars="0"/>
      </w:pPr>
      <w:r>
        <w:t>显示内容</w:t>
      </w:r>
      <w:r w:rsidR="007E070D">
        <w:t>：</w:t>
      </w:r>
    </w:p>
    <w:p w:rsidR="00C12317" w:rsidRDefault="00DC786E" w:rsidP="00DC786E">
      <w:pPr>
        <w:pStyle w:val="a6"/>
        <w:numPr>
          <w:ilvl w:val="2"/>
          <w:numId w:val="29"/>
        </w:numPr>
        <w:ind w:firstLineChars="0"/>
      </w:pPr>
      <w:r>
        <w:rPr>
          <w:rFonts w:hint="eastAsia"/>
        </w:rPr>
        <w:t>需求描述：参考“</w:t>
      </w:r>
      <w:r w:rsidRPr="00C96E3C">
        <w:rPr>
          <w:rFonts w:hint="eastAsia"/>
        </w:rPr>
        <w:t>图表</w:t>
      </w:r>
      <w:r w:rsidRPr="00C96E3C">
        <w:rPr>
          <w:rFonts w:hint="eastAsia"/>
        </w:rPr>
        <w:t xml:space="preserve"> 1</w:t>
      </w:r>
      <w:r w:rsidRPr="00C96E3C">
        <w:rPr>
          <w:rFonts w:hint="eastAsia"/>
        </w:rPr>
        <w:t>报告样板</w:t>
      </w:r>
      <w:r>
        <w:rPr>
          <w:rFonts w:hint="eastAsia"/>
        </w:rPr>
        <w:t>”</w:t>
      </w:r>
    </w:p>
    <w:p w:rsidR="00DC786E" w:rsidRDefault="00DC786E" w:rsidP="00DC786E">
      <w:pPr>
        <w:pStyle w:val="a6"/>
        <w:numPr>
          <w:ilvl w:val="2"/>
          <w:numId w:val="29"/>
        </w:numPr>
        <w:ind w:firstLineChars="0"/>
      </w:pPr>
      <w:r>
        <w:t>备选专家列表：参考</w:t>
      </w:r>
      <w:r>
        <w:t>“</w:t>
      </w:r>
      <w:r w:rsidRPr="00C96E3C">
        <w:rPr>
          <w:rFonts w:hint="eastAsia"/>
        </w:rPr>
        <w:t>图表</w:t>
      </w:r>
      <w:r w:rsidRPr="00C96E3C">
        <w:rPr>
          <w:rFonts w:hint="eastAsia"/>
        </w:rPr>
        <w:t xml:space="preserve"> 1</w:t>
      </w:r>
      <w:r w:rsidRPr="00C96E3C">
        <w:rPr>
          <w:rFonts w:hint="eastAsia"/>
        </w:rPr>
        <w:t>报告样板</w:t>
      </w:r>
      <w:r>
        <w:t>”</w:t>
      </w:r>
    </w:p>
    <w:p w:rsidR="00DC786E" w:rsidRDefault="00DC786E" w:rsidP="00DC786E">
      <w:pPr>
        <w:pStyle w:val="a6"/>
        <w:numPr>
          <w:ilvl w:val="2"/>
          <w:numId w:val="29"/>
        </w:numPr>
        <w:ind w:firstLineChars="0"/>
      </w:pPr>
      <w:r>
        <w:t>筛选过程记录：包含每次操作的需求描述，用简要的方式描述需求，以及筛选结果；并描述每次随机的备注</w:t>
      </w:r>
      <w:r w:rsidR="002552E1">
        <w:t>（说明的原因）。</w:t>
      </w:r>
    </w:p>
    <w:p w:rsidR="000879B2" w:rsidRPr="00E10803" w:rsidRDefault="000879B2" w:rsidP="00DC786E">
      <w:pPr>
        <w:pStyle w:val="a6"/>
        <w:numPr>
          <w:ilvl w:val="2"/>
          <w:numId w:val="29"/>
        </w:numPr>
        <w:ind w:firstLineChars="0"/>
      </w:pPr>
      <w:r>
        <w:t>删除按钮，删除某此筛选过程记录。</w:t>
      </w:r>
    </w:p>
    <w:p w:rsidR="00F5411C" w:rsidRDefault="001A5D24" w:rsidP="00F5411C">
      <w:pPr>
        <w:pStyle w:val="4"/>
        <w:ind w:firstLine="360"/>
      </w:pPr>
      <w:r>
        <w:t>活动需求专家</w:t>
      </w:r>
      <w:r w:rsidR="008908FF">
        <w:t>筛选</w:t>
      </w:r>
      <w:r w:rsidR="00F5411C">
        <w:t>过程报告画面</w:t>
      </w:r>
    </w:p>
    <w:p w:rsidR="002246C0" w:rsidRDefault="002246C0" w:rsidP="002246C0">
      <w:pPr>
        <w:ind w:firstLine="480"/>
      </w:pPr>
      <w:r>
        <w:t>显示内容：内容同导航第四步，不包含删除按钮。</w:t>
      </w:r>
    </w:p>
    <w:p w:rsidR="002246C0" w:rsidRPr="002246C0" w:rsidRDefault="002246C0" w:rsidP="002246C0">
      <w:pPr>
        <w:ind w:firstLine="480"/>
      </w:pPr>
      <w:r>
        <w:t>打印按钮：生成</w:t>
      </w:r>
      <w:r>
        <w:t>word</w:t>
      </w:r>
      <w:r>
        <w:t>，在新窗口中显示。</w:t>
      </w:r>
    </w:p>
    <w:p w:rsidR="00DE5471" w:rsidRDefault="00DE5471" w:rsidP="00DE5471">
      <w:pPr>
        <w:pStyle w:val="3"/>
        <w:ind w:firstLine="280"/>
      </w:pPr>
      <w:bookmarkStart w:id="45" w:name="_Toc485817013"/>
      <w:r>
        <w:t>本部活动</w:t>
      </w:r>
      <w:bookmarkEnd w:id="45"/>
    </w:p>
    <w:p w:rsidR="00B022A4" w:rsidRDefault="00B022A4" w:rsidP="001247DA">
      <w:pPr>
        <w:pStyle w:val="4"/>
        <w:ind w:firstLine="360"/>
      </w:pPr>
      <w:r>
        <w:lastRenderedPageBreak/>
        <w:t>活动浏览画面</w:t>
      </w:r>
    </w:p>
    <w:p w:rsidR="001247DA" w:rsidRDefault="001247DA" w:rsidP="001247DA">
      <w:pPr>
        <w:pStyle w:val="a6"/>
        <w:numPr>
          <w:ilvl w:val="0"/>
          <w:numId w:val="30"/>
        </w:numPr>
        <w:ind w:firstLineChars="0"/>
      </w:pPr>
      <w:r>
        <w:rPr>
          <w:rFonts w:hint="eastAsia"/>
        </w:rPr>
        <w:t>查询条件：主题，开始时间范围，结束时间范围，性质，活动状态，是否注销，默认只显示本部门活动。</w:t>
      </w:r>
    </w:p>
    <w:p w:rsidR="001247DA" w:rsidRDefault="001247DA" w:rsidP="001247DA">
      <w:pPr>
        <w:pStyle w:val="a6"/>
        <w:numPr>
          <w:ilvl w:val="0"/>
          <w:numId w:val="30"/>
        </w:numPr>
        <w:ind w:firstLineChars="0"/>
      </w:pPr>
      <w:r>
        <w:t>搜索按钮：根据条件刷新活动列表。</w:t>
      </w:r>
    </w:p>
    <w:p w:rsidR="001247DA" w:rsidRDefault="001247DA" w:rsidP="001247DA">
      <w:pPr>
        <w:pStyle w:val="a6"/>
        <w:numPr>
          <w:ilvl w:val="0"/>
          <w:numId w:val="30"/>
        </w:numPr>
        <w:ind w:firstLineChars="0"/>
      </w:pPr>
      <w:r>
        <w:t>活动列表：</w:t>
      </w:r>
    </w:p>
    <w:p w:rsidR="001247DA" w:rsidRDefault="001247DA" w:rsidP="001247DA">
      <w:pPr>
        <w:pStyle w:val="a6"/>
        <w:numPr>
          <w:ilvl w:val="1"/>
          <w:numId w:val="30"/>
        </w:numPr>
        <w:ind w:firstLineChars="0"/>
      </w:pPr>
      <w:r>
        <w:t>显示限制：只显示本处室的活动。</w:t>
      </w:r>
    </w:p>
    <w:p w:rsidR="001247DA" w:rsidRDefault="001247DA" w:rsidP="001247DA">
      <w:pPr>
        <w:pStyle w:val="a6"/>
        <w:numPr>
          <w:ilvl w:val="1"/>
          <w:numId w:val="30"/>
        </w:numPr>
        <w:ind w:firstLineChars="0"/>
      </w:pPr>
      <w:r>
        <w:t>显示列：</w:t>
      </w:r>
      <w:r>
        <w:rPr>
          <w:rFonts w:hint="eastAsia"/>
        </w:rPr>
        <w:t>主题，开始时间，持续时间，性质，专家数量，申报人，活动状态，操作列</w:t>
      </w:r>
    </w:p>
    <w:p w:rsidR="001247DA" w:rsidRDefault="001247DA" w:rsidP="001247DA">
      <w:pPr>
        <w:pStyle w:val="a6"/>
        <w:numPr>
          <w:ilvl w:val="1"/>
          <w:numId w:val="30"/>
        </w:numPr>
        <w:ind w:firstLineChars="0"/>
      </w:pPr>
      <w:r>
        <w:t>分页导航：分页</w:t>
      </w:r>
    </w:p>
    <w:p w:rsidR="001247DA" w:rsidRDefault="001247DA" w:rsidP="00577B10">
      <w:pPr>
        <w:pStyle w:val="a6"/>
        <w:numPr>
          <w:ilvl w:val="0"/>
          <w:numId w:val="30"/>
        </w:numPr>
        <w:ind w:firstLineChars="0"/>
      </w:pPr>
      <w:r>
        <w:t>总结按钮：在每一行活动信息显示，只有启动后的且过了结束时间的活动可以总结，点击后，弹出总结</w:t>
      </w:r>
      <w:r w:rsidR="00577B10">
        <w:t>画面</w:t>
      </w:r>
      <w:r w:rsidR="00825353">
        <w:t>。</w:t>
      </w:r>
    </w:p>
    <w:p w:rsidR="00825353" w:rsidRPr="001247DA" w:rsidRDefault="00825353" w:rsidP="00577B10">
      <w:pPr>
        <w:pStyle w:val="a6"/>
        <w:numPr>
          <w:ilvl w:val="0"/>
          <w:numId w:val="30"/>
        </w:numPr>
        <w:ind w:firstLineChars="0"/>
      </w:pPr>
      <w:r>
        <w:t>查看按钮：点击后弹出查看画面，参考</w:t>
      </w:r>
      <w:r>
        <w:t>“</w:t>
      </w:r>
      <w:r>
        <w:fldChar w:fldCharType="begin"/>
      </w:r>
      <w:r>
        <w:instrText xml:space="preserve"> REF _Ref485846756 \r \h </w:instrText>
      </w:r>
      <w:r>
        <w:fldChar w:fldCharType="separate"/>
      </w:r>
      <w:r>
        <w:t>4.3.5.5</w:t>
      </w:r>
      <w:r>
        <w:fldChar w:fldCharType="end"/>
      </w:r>
      <w:r>
        <w:fldChar w:fldCharType="begin"/>
      </w:r>
      <w:r>
        <w:instrText xml:space="preserve"> REF _Ref485846756 \h </w:instrText>
      </w:r>
      <w:r>
        <w:fldChar w:fldCharType="separate"/>
      </w:r>
      <w:r>
        <w:rPr>
          <w:rFonts w:hint="eastAsia"/>
        </w:rPr>
        <w:t>查看活动画面</w:t>
      </w:r>
      <w:r>
        <w:fldChar w:fldCharType="end"/>
      </w:r>
      <w:r>
        <w:t>”</w:t>
      </w:r>
    </w:p>
    <w:p w:rsidR="00B022A4" w:rsidRDefault="00B022A4" w:rsidP="001247DA">
      <w:pPr>
        <w:pStyle w:val="4"/>
        <w:ind w:firstLine="360"/>
      </w:pPr>
      <w:r>
        <w:t>总结画面</w:t>
      </w:r>
    </w:p>
    <w:p w:rsidR="006F36BF" w:rsidRDefault="006F36BF" w:rsidP="006F36BF">
      <w:pPr>
        <w:ind w:firstLine="480"/>
      </w:pPr>
      <w:r>
        <w:t>活动总结：富客户端编辑。</w:t>
      </w:r>
    </w:p>
    <w:p w:rsidR="00B022A4" w:rsidRPr="00B022A4" w:rsidRDefault="006F36BF" w:rsidP="00C02ABF">
      <w:pPr>
        <w:ind w:firstLine="480"/>
      </w:pPr>
      <w:r>
        <w:t>评价专家：每一个专家后可以有</w:t>
      </w:r>
      <w:r>
        <w:t>4</w:t>
      </w:r>
      <w:r>
        <w:t>个评分项，以星型计分方式评分，包含</w:t>
      </w:r>
      <w:r>
        <w:t>4</w:t>
      </w:r>
      <w:r>
        <w:t>项基础评分和权重计算总分：</w:t>
      </w:r>
      <w:r w:rsidR="00561C15" w:rsidRPr="00561C15">
        <w:rPr>
          <w:rFonts w:hint="eastAsia"/>
        </w:rPr>
        <w:t>工作态度（</w:t>
      </w:r>
      <w:r w:rsidR="00561C15" w:rsidRPr="00561C15">
        <w:rPr>
          <w:rFonts w:hint="eastAsia"/>
        </w:rPr>
        <w:t>20%</w:t>
      </w:r>
      <w:r w:rsidR="00561C15" w:rsidRPr="00561C15">
        <w:rPr>
          <w:rFonts w:hint="eastAsia"/>
        </w:rPr>
        <w:t>），专业水平（</w:t>
      </w:r>
      <w:r w:rsidR="00561C15" w:rsidRPr="00561C15">
        <w:rPr>
          <w:rFonts w:hint="eastAsia"/>
        </w:rPr>
        <w:t>30%</w:t>
      </w:r>
      <w:r w:rsidR="00561C15" w:rsidRPr="00561C15">
        <w:rPr>
          <w:rFonts w:hint="eastAsia"/>
        </w:rPr>
        <w:t>）、任务质量（</w:t>
      </w:r>
      <w:r w:rsidR="00561C15" w:rsidRPr="00561C15">
        <w:rPr>
          <w:rFonts w:hint="eastAsia"/>
        </w:rPr>
        <w:t>20%</w:t>
      </w:r>
      <w:r w:rsidR="00561C15" w:rsidRPr="00561C15">
        <w:rPr>
          <w:rFonts w:hint="eastAsia"/>
        </w:rPr>
        <w:t>）、职业操守（</w:t>
      </w:r>
      <w:r w:rsidR="00A83B59">
        <w:rPr>
          <w:rFonts w:hint="eastAsia"/>
        </w:rPr>
        <w:t>2</w:t>
      </w:r>
      <w:r w:rsidR="00561C15" w:rsidRPr="00561C15">
        <w:rPr>
          <w:rFonts w:hint="eastAsia"/>
        </w:rPr>
        <w:t>0%</w:t>
      </w:r>
      <w:r w:rsidR="00561C15" w:rsidRPr="00561C15">
        <w:rPr>
          <w:rFonts w:hint="eastAsia"/>
        </w:rPr>
        <w:t>）</w:t>
      </w:r>
      <w:r w:rsidR="00A83B59">
        <w:rPr>
          <w:rFonts w:hint="eastAsia"/>
        </w:rPr>
        <w:t>，客观程度（</w:t>
      </w:r>
      <w:r w:rsidR="00A83B59">
        <w:rPr>
          <w:rFonts w:hint="eastAsia"/>
        </w:rPr>
        <w:t>10%</w:t>
      </w:r>
      <w:r w:rsidR="00A83B59">
        <w:rPr>
          <w:rFonts w:hint="eastAsia"/>
        </w:rPr>
        <w:t>）</w:t>
      </w:r>
      <w:r w:rsidR="0080168B">
        <w:rPr>
          <w:rFonts w:hint="eastAsia"/>
        </w:rPr>
        <w:t>。</w:t>
      </w:r>
    </w:p>
    <w:p w:rsidR="00DE5471" w:rsidRDefault="00DE5471" w:rsidP="00DE5471">
      <w:pPr>
        <w:pStyle w:val="3"/>
        <w:ind w:firstLine="280"/>
      </w:pPr>
      <w:bookmarkStart w:id="46" w:name="_Toc485817014"/>
      <w:r>
        <w:t>活动查询</w:t>
      </w:r>
      <w:bookmarkEnd w:id="46"/>
    </w:p>
    <w:p w:rsidR="000633DD" w:rsidRDefault="000633DD" w:rsidP="000633DD">
      <w:pPr>
        <w:pStyle w:val="a6"/>
        <w:numPr>
          <w:ilvl w:val="0"/>
          <w:numId w:val="31"/>
        </w:numPr>
        <w:ind w:firstLineChars="0"/>
      </w:pPr>
      <w:r>
        <w:rPr>
          <w:rFonts w:hint="eastAsia"/>
        </w:rPr>
        <w:t>查询条件：主题，开始时间范围，结束时间范围，性质，活动状态，是否注销，默认只显示本部门活动。</w:t>
      </w:r>
    </w:p>
    <w:p w:rsidR="000633DD" w:rsidRDefault="000633DD" w:rsidP="000633DD">
      <w:pPr>
        <w:pStyle w:val="a6"/>
        <w:numPr>
          <w:ilvl w:val="0"/>
          <w:numId w:val="31"/>
        </w:numPr>
        <w:ind w:firstLineChars="0"/>
      </w:pPr>
      <w:r>
        <w:lastRenderedPageBreak/>
        <w:t>搜索按钮：根据条件刷新活动列表。</w:t>
      </w:r>
    </w:p>
    <w:p w:rsidR="000633DD" w:rsidRDefault="000633DD" w:rsidP="000633DD">
      <w:pPr>
        <w:pStyle w:val="a6"/>
        <w:numPr>
          <w:ilvl w:val="0"/>
          <w:numId w:val="31"/>
        </w:numPr>
        <w:ind w:firstLineChars="0"/>
      </w:pPr>
      <w:r>
        <w:t>活动列表：</w:t>
      </w:r>
    </w:p>
    <w:p w:rsidR="000633DD" w:rsidRDefault="000633DD" w:rsidP="000633DD">
      <w:pPr>
        <w:pStyle w:val="a6"/>
        <w:numPr>
          <w:ilvl w:val="1"/>
          <w:numId w:val="31"/>
        </w:numPr>
        <w:ind w:firstLineChars="0"/>
      </w:pPr>
      <w:r>
        <w:t>显示限制：只显示本处室的活动。</w:t>
      </w:r>
    </w:p>
    <w:p w:rsidR="000633DD" w:rsidRDefault="000633DD" w:rsidP="000633DD">
      <w:pPr>
        <w:pStyle w:val="a6"/>
        <w:numPr>
          <w:ilvl w:val="1"/>
          <w:numId w:val="31"/>
        </w:numPr>
        <w:ind w:firstLineChars="0"/>
      </w:pPr>
      <w:r>
        <w:t>显示列：</w:t>
      </w:r>
      <w:r>
        <w:rPr>
          <w:rFonts w:hint="eastAsia"/>
        </w:rPr>
        <w:t>主题，开始时间，持续时间，性质，专家数量，申报人，活动状态，操作列</w:t>
      </w:r>
    </w:p>
    <w:p w:rsidR="000633DD" w:rsidRDefault="000633DD" w:rsidP="000633DD">
      <w:pPr>
        <w:pStyle w:val="a6"/>
        <w:numPr>
          <w:ilvl w:val="1"/>
          <w:numId w:val="31"/>
        </w:numPr>
        <w:ind w:firstLineChars="0"/>
      </w:pPr>
      <w:r>
        <w:t>分页导航：分页</w:t>
      </w:r>
    </w:p>
    <w:p w:rsidR="000633DD" w:rsidRPr="000633DD" w:rsidRDefault="000633DD" w:rsidP="00421B9F">
      <w:pPr>
        <w:pStyle w:val="a6"/>
        <w:numPr>
          <w:ilvl w:val="0"/>
          <w:numId w:val="31"/>
        </w:numPr>
        <w:ind w:firstLineChars="0"/>
      </w:pPr>
      <w:r>
        <w:t>查看按钮：点击后弹出查看画面，参考</w:t>
      </w:r>
      <w:r>
        <w:t>“</w:t>
      </w:r>
      <w:r>
        <w:fldChar w:fldCharType="begin"/>
      </w:r>
      <w:r>
        <w:instrText xml:space="preserve"> REF _Ref485846756 \r \h </w:instrText>
      </w:r>
      <w:r>
        <w:fldChar w:fldCharType="separate"/>
      </w:r>
      <w:r>
        <w:t>4.3.5.5</w:t>
      </w:r>
      <w:r>
        <w:fldChar w:fldCharType="end"/>
      </w:r>
      <w:r>
        <w:fldChar w:fldCharType="begin"/>
      </w:r>
      <w:r>
        <w:instrText xml:space="preserve"> REF _Ref485846756 \h </w:instrText>
      </w:r>
      <w:r>
        <w:fldChar w:fldCharType="separate"/>
      </w:r>
      <w:r>
        <w:rPr>
          <w:rFonts w:hint="eastAsia"/>
        </w:rPr>
        <w:t>查看活动画面</w:t>
      </w:r>
      <w:r>
        <w:fldChar w:fldCharType="end"/>
      </w:r>
      <w:r>
        <w:t>”</w:t>
      </w:r>
    </w:p>
    <w:p w:rsidR="00DE5471" w:rsidRDefault="00DE5471" w:rsidP="00DE5471">
      <w:pPr>
        <w:pStyle w:val="3"/>
        <w:ind w:firstLine="280"/>
      </w:pPr>
      <w:bookmarkStart w:id="47" w:name="_Toc485817015"/>
      <w:r>
        <w:t>活动统计</w:t>
      </w:r>
      <w:bookmarkEnd w:id="47"/>
    </w:p>
    <w:p w:rsidR="00AE7DF2" w:rsidRDefault="00AE7DF2" w:rsidP="00AE7DF2">
      <w:pPr>
        <w:ind w:firstLine="480"/>
      </w:pPr>
      <w:r>
        <w:t>给定时间范围内的，全部处室时间维度的活动次数统计。</w:t>
      </w:r>
    </w:p>
    <w:p w:rsidR="00AE7DF2" w:rsidRDefault="00AE7DF2" w:rsidP="00AE7DF2">
      <w:pPr>
        <w:ind w:firstLine="480"/>
      </w:pPr>
      <w:r>
        <w:t>给定时间范围内的，专家的活动参与次数，前十、二十、三十，可选择。</w:t>
      </w:r>
    </w:p>
    <w:p w:rsidR="00AE7DF2" w:rsidRPr="00AE7DF2" w:rsidRDefault="00AE7DF2" w:rsidP="00AE7DF2">
      <w:pPr>
        <w:ind w:firstLine="480"/>
      </w:pPr>
      <w:r>
        <w:t>专家的评分排名，前十、二十、三十，可选择。</w:t>
      </w:r>
      <w:r w:rsidR="002E6272">
        <w:t>雷达图展示单个专家</w:t>
      </w:r>
      <w:r w:rsidR="00D2314D">
        <w:t>评分。</w:t>
      </w:r>
    </w:p>
    <w:p w:rsidR="00DE5471" w:rsidRDefault="00DE5471" w:rsidP="00DE5471">
      <w:pPr>
        <w:pStyle w:val="3"/>
        <w:ind w:firstLine="280"/>
      </w:pPr>
      <w:bookmarkStart w:id="48" w:name="_Toc485817016"/>
      <w:r>
        <w:t>字典管理</w:t>
      </w:r>
      <w:bookmarkEnd w:id="48"/>
    </w:p>
    <w:p w:rsidR="00132D71" w:rsidRPr="00132D71" w:rsidRDefault="00132D71" w:rsidP="00132D71">
      <w:pPr>
        <w:ind w:firstLine="480"/>
      </w:pPr>
      <w:r>
        <w:t>对字典的增删改查。伪删除。</w:t>
      </w:r>
    </w:p>
    <w:p w:rsidR="00DE5471" w:rsidRDefault="00DE5471" w:rsidP="00DE5471">
      <w:pPr>
        <w:pStyle w:val="3"/>
        <w:ind w:firstLine="280"/>
      </w:pPr>
      <w:bookmarkStart w:id="49" w:name="_Toc485817017"/>
      <w:r>
        <w:t>处室管理</w:t>
      </w:r>
      <w:bookmarkEnd w:id="49"/>
    </w:p>
    <w:p w:rsidR="00132D71" w:rsidRPr="00132D71" w:rsidRDefault="00132D71" w:rsidP="00132D71">
      <w:pPr>
        <w:ind w:firstLine="480"/>
      </w:pPr>
      <w:r>
        <w:t>对处室的增删改查。伪删除。</w:t>
      </w:r>
    </w:p>
    <w:p w:rsidR="00DE5471" w:rsidRDefault="00DE5471" w:rsidP="00DE5471">
      <w:pPr>
        <w:pStyle w:val="3"/>
        <w:ind w:firstLine="280"/>
      </w:pPr>
      <w:bookmarkStart w:id="50" w:name="_Toc485817018"/>
      <w:r>
        <w:t>用户管理（全员）</w:t>
      </w:r>
      <w:bookmarkEnd w:id="50"/>
    </w:p>
    <w:p w:rsidR="00132D71" w:rsidRPr="00132D71" w:rsidRDefault="00132D71" w:rsidP="00132D71">
      <w:pPr>
        <w:ind w:firstLine="480"/>
      </w:pPr>
      <w:r>
        <w:t>对全部用户的增删改查。伪删除。</w:t>
      </w:r>
    </w:p>
    <w:p w:rsidR="00DE5471" w:rsidRDefault="00DE5471" w:rsidP="00DE5471">
      <w:pPr>
        <w:pStyle w:val="3"/>
        <w:ind w:firstLine="280"/>
      </w:pPr>
      <w:bookmarkStart w:id="51" w:name="_Toc485817019"/>
      <w:r>
        <w:t>用户管理（本处室）</w:t>
      </w:r>
      <w:bookmarkEnd w:id="51"/>
    </w:p>
    <w:p w:rsidR="00132D71" w:rsidRDefault="00947F68" w:rsidP="00132D71">
      <w:pPr>
        <w:ind w:firstLine="480"/>
      </w:pPr>
      <w:r>
        <w:t>用户信息管理栏：</w:t>
      </w:r>
      <w:r w:rsidR="00132D71">
        <w:t>对本处室用户的增删改查。伪删除。</w:t>
      </w:r>
    </w:p>
    <w:p w:rsidR="00947F68" w:rsidRPr="00132D71" w:rsidRDefault="00947F68" w:rsidP="00132D71">
      <w:pPr>
        <w:ind w:firstLine="480"/>
      </w:pPr>
      <w:r>
        <w:lastRenderedPageBreak/>
        <w:t>权限管理栏：列出菜单，选择了用户后展示所有菜单列表，当用户拥有权限时，复选框选中，可以通过修改复选框，修改其权限。</w:t>
      </w:r>
    </w:p>
    <w:p w:rsidR="00556801" w:rsidRDefault="00556801" w:rsidP="00556801">
      <w:pPr>
        <w:pStyle w:val="2"/>
        <w:ind w:firstLine="140"/>
      </w:pPr>
      <w:bookmarkStart w:id="52" w:name="_Toc485817020"/>
      <w:r>
        <w:t>通用功能</w:t>
      </w:r>
      <w:r w:rsidR="003A42E6">
        <w:t>页面</w:t>
      </w:r>
      <w:r>
        <w:t>设计</w:t>
      </w:r>
      <w:bookmarkEnd w:id="52"/>
    </w:p>
    <w:p w:rsidR="00A26C84" w:rsidRDefault="00CE54D8" w:rsidP="00B201B0">
      <w:pPr>
        <w:pStyle w:val="3"/>
        <w:ind w:firstLine="280"/>
      </w:pPr>
      <w:r>
        <w:t>首页</w:t>
      </w:r>
      <w:r w:rsidR="00B201B0">
        <w:t>（</w:t>
      </w:r>
      <w:r w:rsidR="00FF0A30">
        <w:t>基础框架布局</w:t>
      </w:r>
      <w:r w:rsidR="00B201B0">
        <w:t>）</w:t>
      </w:r>
    </w:p>
    <w:p w:rsidR="00FF0A30" w:rsidRDefault="00FF0A30" w:rsidP="00FF0A30">
      <w:pPr>
        <w:ind w:firstLine="480"/>
      </w:pPr>
      <w:r>
        <w:t>首页（基础框架布局）是指为每一个页面提供的通用框架布局，分为上、中、下结构。</w:t>
      </w:r>
    </w:p>
    <w:p w:rsidR="00FF0A30" w:rsidRDefault="00FF0A30" w:rsidP="00FF0A30">
      <w:pPr>
        <w:pStyle w:val="4"/>
        <w:ind w:firstLine="360"/>
      </w:pPr>
      <w:r>
        <w:t>Logo</w:t>
      </w:r>
      <w:r>
        <w:t>区</w:t>
      </w:r>
    </w:p>
    <w:p w:rsidR="00FF0A30" w:rsidRDefault="00FF0A30" w:rsidP="00FF0A30">
      <w:pPr>
        <w:ind w:firstLine="480"/>
      </w:pPr>
      <w:r>
        <w:t>包含</w:t>
      </w:r>
      <w:r>
        <w:t>Logo</w:t>
      </w:r>
      <w:r>
        <w:t>、待办、公告、登录、退出以及个人信息。</w:t>
      </w:r>
    </w:p>
    <w:p w:rsidR="00FF0A30" w:rsidRDefault="00FF0A30" w:rsidP="00FF0A30">
      <w:pPr>
        <w:ind w:firstLine="480"/>
      </w:pPr>
      <w:r>
        <w:t>在没有登录的时候，默认匿名用户，显示公告、登录。</w:t>
      </w:r>
    </w:p>
    <w:p w:rsidR="00FF0A30" w:rsidRDefault="00FF0A30" w:rsidP="00FF0A30">
      <w:pPr>
        <w:ind w:firstLine="480"/>
      </w:pPr>
      <w:r>
        <w:t>登录后，显示待办、公告、退出、个人信息。</w:t>
      </w:r>
    </w:p>
    <w:p w:rsidR="006B1216" w:rsidRDefault="006B1216" w:rsidP="00FF0A30">
      <w:pPr>
        <w:ind w:firstLine="480"/>
      </w:pPr>
    </w:p>
    <w:p w:rsidR="006B1216" w:rsidRPr="00FF0A30" w:rsidRDefault="006B1216" w:rsidP="00FF0A30">
      <w:pPr>
        <w:ind w:firstLine="480"/>
      </w:pPr>
      <w:r>
        <w:t>使用</w:t>
      </w:r>
      <w:r>
        <w:t>cookie</w:t>
      </w:r>
      <w:r>
        <w:t>保存用户身份信息。</w:t>
      </w:r>
    </w:p>
    <w:p w:rsidR="00FF0A30" w:rsidRDefault="00FF0A30" w:rsidP="00FF0A30">
      <w:pPr>
        <w:pStyle w:val="4"/>
        <w:ind w:firstLine="360"/>
      </w:pPr>
      <w:r>
        <w:t>菜单区</w:t>
      </w:r>
    </w:p>
    <w:p w:rsidR="00FE2A9E" w:rsidRPr="00FE2A9E" w:rsidRDefault="00FE2A9E" w:rsidP="00FE2A9E">
      <w:pPr>
        <w:ind w:firstLine="480"/>
      </w:pPr>
      <w:r>
        <w:t>包含当前用户拥有权限所对应的菜单。</w:t>
      </w:r>
    </w:p>
    <w:p w:rsidR="00FF0A30" w:rsidRDefault="00FF0A30" w:rsidP="00FF0A30">
      <w:pPr>
        <w:pStyle w:val="4"/>
        <w:ind w:firstLine="360"/>
      </w:pPr>
      <w:r>
        <w:t>页面区</w:t>
      </w:r>
    </w:p>
    <w:p w:rsidR="00B06229" w:rsidRPr="00B06229" w:rsidRDefault="00B06229" w:rsidP="00B06229">
      <w:pPr>
        <w:ind w:firstLine="480"/>
      </w:pPr>
      <w:r>
        <w:t>导航到各个功能页面。</w:t>
      </w:r>
    </w:p>
    <w:p w:rsidR="00B201B0" w:rsidRDefault="00B201B0" w:rsidP="00B201B0">
      <w:pPr>
        <w:pStyle w:val="3"/>
        <w:ind w:firstLine="280"/>
      </w:pPr>
      <w:r>
        <w:t>首页（欢迎页面）</w:t>
      </w:r>
    </w:p>
    <w:p w:rsidR="00DC4EC2" w:rsidRDefault="00DC4EC2" w:rsidP="00DC4EC2">
      <w:pPr>
        <w:pStyle w:val="4"/>
        <w:ind w:firstLine="360"/>
      </w:pPr>
      <w:r>
        <w:t>匿名用户</w:t>
      </w:r>
    </w:p>
    <w:p w:rsidR="00823B6C" w:rsidRDefault="00823B6C" w:rsidP="00823B6C">
      <w:pPr>
        <w:ind w:firstLine="480"/>
      </w:pPr>
      <w:r>
        <w:t>显示</w:t>
      </w:r>
      <w:r w:rsidR="00DC4EC2">
        <w:t>：活动总数，当年活动数，当月活动数，专家数。</w:t>
      </w:r>
    </w:p>
    <w:p w:rsidR="00DC4EC2" w:rsidRDefault="00DC4EC2" w:rsidP="00CE0616">
      <w:pPr>
        <w:ind w:firstLine="480"/>
      </w:pPr>
      <w:r>
        <w:lastRenderedPageBreak/>
        <w:t>显示：专家排名，活动动态，公告</w:t>
      </w:r>
      <w:r w:rsidR="00820EF9">
        <w:t>（最新</w:t>
      </w:r>
      <w:r w:rsidR="00820EF9">
        <w:t>10</w:t>
      </w:r>
      <w:r w:rsidR="00820EF9">
        <w:t>条，时间倒序）</w:t>
      </w:r>
      <w:r>
        <w:t>，活动统计（当年各处室活动统计）</w:t>
      </w:r>
    </w:p>
    <w:p w:rsidR="00DC4EC2" w:rsidRDefault="00DC4EC2" w:rsidP="00DC4EC2">
      <w:pPr>
        <w:pStyle w:val="4"/>
        <w:ind w:firstLine="360"/>
      </w:pPr>
      <w:r>
        <w:t>登录用户</w:t>
      </w:r>
    </w:p>
    <w:p w:rsidR="00CE0616" w:rsidRPr="00CE0616" w:rsidRDefault="00CE0616" w:rsidP="00CE0616">
      <w:pPr>
        <w:ind w:firstLine="480"/>
      </w:pPr>
      <w:r>
        <w:rPr>
          <w:rFonts w:hint="eastAsia"/>
        </w:rPr>
        <w:t>除了匿名用户的显示信息，还显示：待办任务</w:t>
      </w:r>
      <w:r w:rsidR="00820EF9">
        <w:rPr>
          <w:rFonts w:hint="eastAsia"/>
        </w:rPr>
        <w:t>（最早</w:t>
      </w:r>
      <w:r w:rsidR="00820EF9">
        <w:rPr>
          <w:rFonts w:hint="eastAsia"/>
        </w:rPr>
        <w:t>10</w:t>
      </w:r>
      <w:r w:rsidR="00820EF9">
        <w:rPr>
          <w:rFonts w:hint="eastAsia"/>
        </w:rPr>
        <w:t>条，时间顺序）</w:t>
      </w:r>
      <w:r>
        <w:rPr>
          <w:rFonts w:hint="eastAsia"/>
        </w:rPr>
        <w:t>，本处室活动统计（时间周期）</w:t>
      </w:r>
    </w:p>
    <w:p w:rsidR="00A26C84" w:rsidRDefault="00B201B0" w:rsidP="00B201B0">
      <w:pPr>
        <w:pStyle w:val="3"/>
        <w:ind w:firstLine="280"/>
      </w:pPr>
      <w:r>
        <w:t>待办</w:t>
      </w:r>
      <w:r w:rsidR="00A26C84">
        <w:t>和公告</w:t>
      </w:r>
    </w:p>
    <w:p w:rsidR="0068756F" w:rsidRDefault="0068756F" w:rsidP="0068756F">
      <w:pPr>
        <w:ind w:firstLine="480"/>
      </w:pPr>
      <w:r>
        <w:t>待办，以列表的方式显示待办任务，时间先后顺序。</w:t>
      </w:r>
      <w:r w:rsidR="00F6147F">
        <w:t>点击后跳转到相应的功能页面，同时弹出相应的处理。</w:t>
      </w:r>
    </w:p>
    <w:p w:rsidR="0068756F" w:rsidRPr="0068756F" w:rsidRDefault="0068756F" w:rsidP="0068756F">
      <w:pPr>
        <w:ind w:firstLine="480"/>
      </w:pPr>
      <w:r>
        <w:t>公告，以列表的方式显示公告，时间倒序。</w:t>
      </w:r>
    </w:p>
    <w:p w:rsidR="00A26C84" w:rsidRDefault="00A26C84" w:rsidP="00B201B0">
      <w:pPr>
        <w:pStyle w:val="3"/>
        <w:ind w:firstLine="280"/>
      </w:pPr>
      <w:r>
        <w:t>登录设计</w:t>
      </w:r>
    </w:p>
    <w:p w:rsidR="00481EA9" w:rsidRPr="00481EA9" w:rsidRDefault="00481EA9" w:rsidP="00481EA9">
      <w:pPr>
        <w:ind w:firstLine="480"/>
      </w:pPr>
      <w:r>
        <w:t>根据用户名和密码登录，</w:t>
      </w:r>
      <w:r>
        <w:t>“</w:t>
      </w:r>
      <w:r>
        <w:t>记住我</w:t>
      </w:r>
      <w:r>
        <w:t>”</w:t>
      </w:r>
      <w:r>
        <w:t>可以记录用户名。</w:t>
      </w:r>
    </w:p>
    <w:p w:rsidR="007F7056" w:rsidRDefault="007F7056" w:rsidP="00B201B0">
      <w:pPr>
        <w:pStyle w:val="3"/>
        <w:ind w:firstLine="280"/>
      </w:pPr>
      <w:r>
        <w:t>编辑个人信息</w:t>
      </w:r>
    </w:p>
    <w:p w:rsidR="00481EA9" w:rsidRDefault="00481EA9" w:rsidP="00481EA9">
      <w:pPr>
        <w:ind w:firstLine="480"/>
      </w:pPr>
      <w:r>
        <w:t>可以编辑用户名、联系方式、</w:t>
      </w:r>
      <w:r>
        <w:t>email</w:t>
      </w:r>
      <w:r>
        <w:t>，图片。</w:t>
      </w:r>
    </w:p>
    <w:p w:rsidR="00F871A4" w:rsidRDefault="00F871A4" w:rsidP="00F871A4">
      <w:pPr>
        <w:pStyle w:val="3"/>
        <w:ind w:firstLine="280"/>
      </w:pPr>
      <w:r>
        <w:t>修改密码</w:t>
      </w:r>
    </w:p>
    <w:p w:rsidR="00F871A4" w:rsidRPr="00F871A4" w:rsidRDefault="00F871A4" w:rsidP="00F871A4">
      <w:pPr>
        <w:ind w:firstLine="480"/>
      </w:pPr>
      <w:r>
        <w:t>可以修改个人密码。</w:t>
      </w:r>
    </w:p>
    <w:p w:rsidR="00B71562" w:rsidRPr="00B71562" w:rsidRDefault="0023330F" w:rsidP="0023330F">
      <w:pPr>
        <w:pStyle w:val="2"/>
        <w:ind w:firstLine="140"/>
      </w:pPr>
      <w:bookmarkStart w:id="53" w:name="_Toc485817021"/>
      <w:r>
        <w:rPr>
          <w:rFonts w:hint="eastAsia"/>
        </w:rPr>
        <w:t>数据结构设计</w:t>
      </w:r>
      <w:bookmarkEnd w:id="53"/>
    </w:p>
    <w:p w:rsidR="00B11CDE" w:rsidRDefault="00B11CDE">
      <w:pPr>
        <w:ind w:firstLine="480"/>
      </w:pPr>
    </w:p>
    <w:sectPr w:rsidR="00B11CDE" w:rsidSect="0052660D">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6FA8" w:rsidRDefault="00886FA8" w:rsidP="00A9626C">
      <w:pPr>
        <w:ind w:firstLine="480"/>
      </w:pPr>
      <w:r>
        <w:separator/>
      </w:r>
    </w:p>
  </w:endnote>
  <w:endnote w:type="continuationSeparator" w:id="0">
    <w:p w:rsidR="00886FA8" w:rsidRDefault="00886FA8" w:rsidP="00A9626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B6C" w:rsidRDefault="00823B6C">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1558074"/>
      <w:docPartObj>
        <w:docPartGallery w:val="Page Numbers (Bottom of Page)"/>
        <w:docPartUnique/>
      </w:docPartObj>
    </w:sdtPr>
    <w:sdtEndPr/>
    <w:sdtContent>
      <w:sdt>
        <w:sdtPr>
          <w:id w:val="-1954237275"/>
          <w:docPartObj>
            <w:docPartGallery w:val="Page Numbers (Top of Page)"/>
            <w:docPartUnique/>
          </w:docPartObj>
        </w:sdtPr>
        <w:sdtEndPr/>
        <w:sdtContent>
          <w:p w:rsidR="00823B6C" w:rsidRDefault="00823B6C" w:rsidP="00A9626C">
            <w:pPr>
              <w:pStyle w:val="a4"/>
              <w:jc w:val="center"/>
            </w:pPr>
            <w:r>
              <w:rPr>
                <w:lang w:val="zh-CN"/>
              </w:rPr>
              <w:t xml:space="preserve"> </w:t>
            </w:r>
            <w:r>
              <w:rPr>
                <w:szCs w:val="24"/>
              </w:rPr>
              <w:fldChar w:fldCharType="begin"/>
            </w:r>
            <w:r>
              <w:instrText>PAGE</w:instrText>
            </w:r>
            <w:r>
              <w:rPr>
                <w:szCs w:val="24"/>
              </w:rPr>
              <w:fldChar w:fldCharType="separate"/>
            </w:r>
            <w:r w:rsidR="006F268C">
              <w:rPr>
                <w:noProof/>
              </w:rPr>
              <w:t>31</w:t>
            </w:r>
            <w:r>
              <w:rPr>
                <w:szCs w:val="24"/>
              </w:rPr>
              <w:fldChar w:fldCharType="end"/>
            </w:r>
            <w:r>
              <w:rPr>
                <w:lang w:val="zh-CN"/>
              </w:rPr>
              <w:t xml:space="preserve"> </w:t>
            </w:r>
            <w:r>
              <w:rPr>
                <w:lang w:val="zh-CN"/>
              </w:rPr>
              <w:t xml:space="preserve">/ </w:t>
            </w:r>
            <w:r>
              <w:rPr>
                <w:szCs w:val="24"/>
              </w:rPr>
              <w:fldChar w:fldCharType="begin"/>
            </w:r>
            <w:r>
              <w:instrText>=</w:instrText>
            </w:r>
            <w:r>
              <w:rPr>
                <w:szCs w:val="24"/>
              </w:rPr>
              <w:fldChar w:fldCharType="begin"/>
            </w:r>
            <w:r>
              <w:instrText>NUMPAGES</w:instrText>
            </w:r>
            <w:r>
              <w:rPr>
                <w:szCs w:val="24"/>
              </w:rPr>
              <w:fldChar w:fldCharType="separate"/>
            </w:r>
            <w:r w:rsidR="006F268C">
              <w:rPr>
                <w:noProof/>
              </w:rPr>
              <w:instrText>36</w:instrText>
            </w:r>
            <w:r>
              <w:rPr>
                <w:szCs w:val="24"/>
              </w:rPr>
              <w:fldChar w:fldCharType="end"/>
            </w:r>
            <w:r>
              <w:rPr>
                <w:szCs w:val="24"/>
              </w:rPr>
              <w:instrText xml:space="preserve">-4 </w:instrText>
            </w:r>
            <w:r>
              <w:rPr>
                <w:szCs w:val="24"/>
              </w:rPr>
              <w:fldChar w:fldCharType="separate"/>
            </w:r>
            <w:r w:rsidR="006F268C">
              <w:rPr>
                <w:noProof/>
              </w:rPr>
              <w:t>32</w:t>
            </w:r>
            <w:r>
              <w:rPr>
                <w:szCs w:val="24"/>
              </w:rPr>
              <w:fldChar w:fldCharType="end"/>
            </w:r>
          </w:p>
        </w:sdtContent>
      </w:sdt>
    </w:sdtContent>
  </w:sdt>
  <w:p w:rsidR="00823B6C" w:rsidRDefault="00823B6C">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8085521"/>
      <w:docPartObj>
        <w:docPartGallery w:val="Page Numbers (Bottom of Page)"/>
        <w:docPartUnique/>
      </w:docPartObj>
    </w:sdtPr>
    <w:sdtEndPr/>
    <w:sdtContent>
      <w:sdt>
        <w:sdtPr>
          <w:id w:val="1728636285"/>
          <w:docPartObj>
            <w:docPartGallery w:val="Page Numbers (Top of Page)"/>
            <w:docPartUnique/>
          </w:docPartObj>
        </w:sdtPr>
        <w:sdtEndPr/>
        <w:sdtContent>
          <w:p w:rsidR="00823B6C" w:rsidRDefault="00823B6C" w:rsidP="00A9626C">
            <w:pPr>
              <w:pStyle w:val="a4"/>
              <w:jc w:val="center"/>
            </w:pPr>
            <w:r>
              <w:rPr>
                <w:lang w:val="zh-CN"/>
              </w:rPr>
              <w:t xml:space="preserve"> </w:t>
            </w:r>
            <w:r>
              <w:rPr>
                <w:szCs w:val="24"/>
              </w:rPr>
              <w:fldChar w:fldCharType="begin"/>
            </w:r>
            <w:r>
              <w:instrText>PAGE</w:instrText>
            </w:r>
            <w:r>
              <w:rPr>
                <w:szCs w:val="24"/>
              </w:rPr>
              <w:fldChar w:fldCharType="separate"/>
            </w:r>
            <w:r w:rsidR="003035C4">
              <w:rPr>
                <w:noProof/>
              </w:rPr>
              <w:t>3</w:t>
            </w:r>
            <w:r>
              <w:rPr>
                <w:szCs w:val="24"/>
              </w:rPr>
              <w:fldChar w:fldCharType="end"/>
            </w:r>
            <w:r>
              <w:rPr>
                <w:lang w:val="zh-CN"/>
              </w:rPr>
              <w:t xml:space="preserve"> / </w:t>
            </w:r>
            <w:r>
              <w:rPr>
                <w:szCs w:val="24"/>
              </w:rPr>
              <w:fldChar w:fldCharType="begin"/>
            </w:r>
            <w:r>
              <w:instrText>NUMPAGES</w:instrText>
            </w:r>
            <w:r>
              <w:rPr>
                <w:szCs w:val="24"/>
              </w:rPr>
              <w:fldChar w:fldCharType="separate"/>
            </w:r>
            <w:r w:rsidR="003035C4">
              <w:rPr>
                <w:noProof/>
              </w:rPr>
              <w:t>36</w:t>
            </w:r>
            <w:r>
              <w:rPr>
                <w:szCs w:val="24"/>
              </w:rPr>
              <w:fldChar w:fldCharType="end"/>
            </w:r>
          </w:p>
        </w:sdtContent>
      </w:sdt>
    </w:sdtContent>
  </w:sdt>
  <w:p w:rsidR="00823B6C" w:rsidRDefault="00823B6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6FA8" w:rsidRDefault="00886FA8" w:rsidP="00A9626C">
      <w:pPr>
        <w:ind w:firstLine="480"/>
      </w:pPr>
      <w:r>
        <w:separator/>
      </w:r>
    </w:p>
  </w:footnote>
  <w:footnote w:type="continuationSeparator" w:id="0">
    <w:p w:rsidR="00886FA8" w:rsidRDefault="00886FA8" w:rsidP="00A9626C">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B6C" w:rsidRDefault="00823B6C">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3B6C" w:rsidRDefault="00823B6C">
    <w:pPr>
      <w:pStyle w:val="a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A4C19"/>
    <w:multiLevelType w:val="hybridMultilevel"/>
    <w:tmpl w:val="3392C2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931930"/>
    <w:multiLevelType w:val="hybridMultilevel"/>
    <w:tmpl w:val="EBB071B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7A641A"/>
    <w:multiLevelType w:val="hybridMultilevel"/>
    <w:tmpl w:val="2C8AFD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53D7E69"/>
    <w:multiLevelType w:val="hybridMultilevel"/>
    <w:tmpl w:val="F7286D32"/>
    <w:lvl w:ilvl="0" w:tplc="D33E676C">
      <w:start w:val="1"/>
      <w:numFmt w:val="chineseCountingThousand"/>
      <w:lvlText w:val="第%1步:"/>
      <w:lvlJc w:val="left"/>
      <w:pPr>
        <w:ind w:left="900" w:hanging="420"/>
      </w:pPr>
      <w:rPr>
        <w:rFonts w:hint="eastAsia"/>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999401F"/>
    <w:multiLevelType w:val="multilevel"/>
    <w:tmpl w:val="9A809106"/>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C2143EA"/>
    <w:multiLevelType w:val="hybridMultilevel"/>
    <w:tmpl w:val="6728C6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F472A29"/>
    <w:multiLevelType w:val="hybridMultilevel"/>
    <w:tmpl w:val="4D204E8E"/>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A41B9D"/>
    <w:multiLevelType w:val="hybridMultilevel"/>
    <w:tmpl w:val="A63CC8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045248F"/>
    <w:multiLevelType w:val="hybridMultilevel"/>
    <w:tmpl w:val="2B4A40A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FB6D27"/>
    <w:multiLevelType w:val="hybridMultilevel"/>
    <w:tmpl w:val="84DED5D4"/>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B92442"/>
    <w:multiLevelType w:val="hybridMultilevel"/>
    <w:tmpl w:val="57AE039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807233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0DD0D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40EF5E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4386121"/>
    <w:multiLevelType w:val="hybridMultilevel"/>
    <w:tmpl w:val="10E2FAB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6C540C8"/>
    <w:multiLevelType w:val="hybridMultilevel"/>
    <w:tmpl w:val="10E2FAB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7DB51DB"/>
    <w:multiLevelType w:val="hybridMultilevel"/>
    <w:tmpl w:val="10E2FAB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95C0260"/>
    <w:multiLevelType w:val="hybridMultilevel"/>
    <w:tmpl w:val="2D64CAE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F4D74E2"/>
    <w:multiLevelType w:val="hybridMultilevel"/>
    <w:tmpl w:val="2D64CAE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F80255C"/>
    <w:multiLevelType w:val="hybridMultilevel"/>
    <w:tmpl w:val="C94025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5D827DCE"/>
    <w:multiLevelType w:val="hybridMultilevel"/>
    <w:tmpl w:val="379A76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D8634DD"/>
    <w:multiLevelType w:val="hybridMultilevel"/>
    <w:tmpl w:val="8488F83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5E7C06A5"/>
    <w:multiLevelType w:val="hybridMultilevel"/>
    <w:tmpl w:val="2B4A40A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1C17DD1"/>
    <w:multiLevelType w:val="hybridMultilevel"/>
    <w:tmpl w:val="3848AD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2424AD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B28216C"/>
    <w:multiLevelType w:val="hybridMultilevel"/>
    <w:tmpl w:val="E82451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29D2E74"/>
    <w:multiLevelType w:val="hybridMultilevel"/>
    <w:tmpl w:val="C54C716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8151686"/>
    <w:multiLevelType w:val="hybridMultilevel"/>
    <w:tmpl w:val="72443B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9E051CE"/>
    <w:multiLevelType w:val="hybridMultilevel"/>
    <w:tmpl w:val="0EBA31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B264143"/>
    <w:multiLevelType w:val="hybridMultilevel"/>
    <w:tmpl w:val="EEE66FB2"/>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EC81381"/>
    <w:multiLevelType w:val="hybridMultilevel"/>
    <w:tmpl w:val="123CF43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1"/>
  </w:num>
  <w:num w:numId="3">
    <w:abstractNumId w:val="13"/>
  </w:num>
  <w:num w:numId="4">
    <w:abstractNumId w:val="12"/>
  </w:num>
  <w:num w:numId="5">
    <w:abstractNumId w:val="24"/>
  </w:num>
  <w:num w:numId="6">
    <w:abstractNumId w:val="19"/>
  </w:num>
  <w:num w:numId="7">
    <w:abstractNumId w:val="5"/>
  </w:num>
  <w:num w:numId="8">
    <w:abstractNumId w:val="25"/>
  </w:num>
  <w:num w:numId="9">
    <w:abstractNumId w:val="20"/>
  </w:num>
  <w:num w:numId="10">
    <w:abstractNumId w:val="0"/>
  </w:num>
  <w:num w:numId="11">
    <w:abstractNumId w:val="21"/>
  </w:num>
  <w:num w:numId="12">
    <w:abstractNumId w:val="17"/>
  </w:num>
  <w:num w:numId="13">
    <w:abstractNumId w:val="30"/>
  </w:num>
  <w:num w:numId="14">
    <w:abstractNumId w:val="18"/>
  </w:num>
  <w:num w:numId="15">
    <w:abstractNumId w:val="28"/>
  </w:num>
  <w:num w:numId="16">
    <w:abstractNumId w:val="26"/>
  </w:num>
  <w:num w:numId="17">
    <w:abstractNumId w:val="2"/>
  </w:num>
  <w:num w:numId="18">
    <w:abstractNumId w:val="29"/>
  </w:num>
  <w:num w:numId="19">
    <w:abstractNumId w:val="6"/>
  </w:num>
  <w:num w:numId="20">
    <w:abstractNumId w:val="9"/>
  </w:num>
  <w:num w:numId="21">
    <w:abstractNumId w:val="27"/>
  </w:num>
  <w:num w:numId="22">
    <w:abstractNumId w:val="22"/>
  </w:num>
  <w:num w:numId="23">
    <w:abstractNumId w:val="23"/>
  </w:num>
  <w:num w:numId="24">
    <w:abstractNumId w:val="1"/>
  </w:num>
  <w:num w:numId="25">
    <w:abstractNumId w:val="16"/>
  </w:num>
  <w:num w:numId="26">
    <w:abstractNumId w:val="10"/>
  </w:num>
  <w:num w:numId="27">
    <w:abstractNumId w:val="7"/>
  </w:num>
  <w:num w:numId="28">
    <w:abstractNumId w:val="8"/>
  </w:num>
  <w:num w:numId="29">
    <w:abstractNumId w:val="3"/>
  </w:num>
  <w:num w:numId="30">
    <w:abstractNumId w:val="14"/>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7C3F"/>
    <w:rsid w:val="00006AB1"/>
    <w:rsid w:val="00007364"/>
    <w:rsid w:val="0000745F"/>
    <w:rsid w:val="000126D3"/>
    <w:rsid w:val="00014377"/>
    <w:rsid w:val="00016D22"/>
    <w:rsid w:val="000232C6"/>
    <w:rsid w:val="00023B98"/>
    <w:rsid w:val="00023DE2"/>
    <w:rsid w:val="00034C24"/>
    <w:rsid w:val="00036262"/>
    <w:rsid w:val="000438C6"/>
    <w:rsid w:val="00047432"/>
    <w:rsid w:val="00047CD6"/>
    <w:rsid w:val="0005078F"/>
    <w:rsid w:val="00051FBF"/>
    <w:rsid w:val="0005729E"/>
    <w:rsid w:val="000602B1"/>
    <w:rsid w:val="00060B90"/>
    <w:rsid w:val="00061B8F"/>
    <w:rsid w:val="000633DD"/>
    <w:rsid w:val="000662A5"/>
    <w:rsid w:val="000676E7"/>
    <w:rsid w:val="00072DE0"/>
    <w:rsid w:val="00074958"/>
    <w:rsid w:val="0007764B"/>
    <w:rsid w:val="00086A8B"/>
    <w:rsid w:val="0008775B"/>
    <w:rsid w:val="00087855"/>
    <w:rsid w:val="000879B2"/>
    <w:rsid w:val="0009001F"/>
    <w:rsid w:val="000927BC"/>
    <w:rsid w:val="00097E2D"/>
    <w:rsid w:val="000A017A"/>
    <w:rsid w:val="000A2EEB"/>
    <w:rsid w:val="000A39D0"/>
    <w:rsid w:val="000A5566"/>
    <w:rsid w:val="000B5F5D"/>
    <w:rsid w:val="000C0029"/>
    <w:rsid w:val="000D0159"/>
    <w:rsid w:val="000D32E0"/>
    <w:rsid w:val="000D6123"/>
    <w:rsid w:val="000D70D5"/>
    <w:rsid w:val="000F2975"/>
    <w:rsid w:val="00121A9A"/>
    <w:rsid w:val="00122B26"/>
    <w:rsid w:val="001247DA"/>
    <w:rsid w:val="00132D71"/>
    <w:rsid w:val="00137117"/>
    <w:rsid w:val="0013797C"/>
    <w:rsid w:val="0014687D"/>
    <w:rsid w:val="00150BE4"/>
    <w:rsid w:val="00152D1E"/>
    <w:rsid w:val="00154FA4"/>
    <w:rsid w:val="001641B9"/>
    <w:rsid w:val="00173213"/>
    <w:rsid w:val="0017359A"/>
    <w:rsid w:val="00181A10"/>
    <w:rsid w:val="00194BCE"/>
    <w:rsid w:val="001A180A"/>
    <w:rsid w:val="001A2B80"/>
    <w:rsid w:val="001A5D24"/>
    <w:rsid w:val="001A6069"/>
    <w:rsid w:val="001A77BB"/>
    <w:rsid w:val="001C1E41"/>
    <w:rsid w:val="001C31E5"/>
    <w:rsid w:val="001C3950"/>
    <w:rsid w:val="001C4F75"/>
    <w:rsid w:val="001D0D29"/>
    <w:rsid w:val="001D2183"/>
    <w:rsid w:val="001D3A5A"/>
    <w:rsid w:val="001D6512"/>
    <w:rsid w:val="001D7EA0"/>
    <w:rsid w:val="001E4271"/>
    <w:rsid w:val="001F0F3B"/>
    <w:rsid w:val="001F174F"/>
    <w:rsid w:val="001F4802"/>
    <w:rsid w:val="001F7AD9"/>
    <w:rsid w:val="00200EF0"/>
    <w:rsid w:val="00202628"/>
    <w:rsid w:val="002078D5"/>
    <w:rsid w:val="00210598"/>
    <w:rsid w:val="0021340C"/>
    <w:rsid w:val="00217D70"/>
    <w:rsid w:val="0022352F"/>
    <w:rsid w:val="002246C0"/>
    <w:rsid w:val="00224895"/>
    <w:rsid w:val="00232ECE"/>
    <w:rsid w:val="0023330F"/>
    <w:rsid w:val="00235491"/>
    <w:rsid w:val="00235D47"/>
    <w:rsid w:val="002370E9"/>
    <w:rsid w:val="00240316"/>
    <w:rsid w:val="0024192A"/>
    <w:rsid w:val="00251567"/>
    <w:rsid w:val="00254112"/>
    <w:rsid w:val="002552E1"/>
    <w:rsid w:val="00260E24"/>
    <w:rsid w:val="00270952"/>
    <w:rsid w:val="00272584"/>
    <w:rsid w:val="00276114"/>
    <w:rsid w:val="0028024B"/>
    <w:rsid w:val="00281B7C"/>
    <w:rsid w:val="00287604"/>
    <w:rsid w:val="002944A7"/>
    <w:rsid w:val="00295522"/>
    <w:rsid w:val="002A2397"/>
    <w:rsid w:val="002A2E0F"/>
    <w:rsid w:val="002A2FF8"/>
    <w:rsid w:val="002B04C3"/>
    <w:rsid w:val="002B5EE7"/>
    <w:rsid w:val="002B6EA6"/>
    <w:rsid w:val="002C26A5"/>
    <w:rsid w:val="002C5747"/>
    <w:rsid w:val="002C5AB8"/>
    <w:rsid w:val="002D0D6B"/>
    <w:rsid w:val="002D197B"/>
    <w:rsid w:val="002E3C07"/>
    <w:rsid w:val="002E6272"/>
    <w:rsid w:val="002F78A3"/>
    <w:rsid w:val="003035C4"/>
    <w:rsid w:val="00310717"/>
    <w:rsid w:val="00312861"/>
    <w:rsid w:val="0032114B"/>
    <w:rsid w:val="00321369"/>
    <w:rsid w:val="00323297"/>
    <w:rsid w:val="0032680C"/>
    <w:rsid w:val="003302A7"/>
    <w:rsid w:val="0033748D"/>
    <w:rsid w:val="00343E19"/>
    <w:rsid w:val="00345233"/>
    <w:rsid w:val="00345A92"/>
    <w:rsid w:val="00346E74"/>
    <w:rsid w:val="00347EED"/>
    <w:rsid w:val="0035067C"/>
    <w:rsid w:val="00354AE6"/>
    <w:rsid w:val="00355EEB"/>
    <w:rsid w:val="003642A1"/>
    <w:rsid w:val="00367040"/>
    <w:rsid w:val="00372B84"/>
    <w:rsid w:val="00375EB7"/>
    <w:rsid w:val="003773F6"/>
    <w:rsid w:val="00384CBE"/>
    <w:rsid w:val="00387406"/>
    <w:rsid w:val="00394B8B"/>
    <w:rsid w:val="003A42E6"/>
    <w:rsid w:val="003B0323"/>
    <w:rsid w:val="003B496C"/>
    <w:rsid w:val="003C2CEF"/>
    <w:rsid w:val="003D0BB1"/>
    <w:rsid w:val="003D4141"/>
    <w:rsid w:val="003E09B0"/>
    <w:rsid w:val="003F2CA8"/>
    <w:rsid w:val="003F7331"/>
    <w:rsid w:val="00411258"/>
    <w:rsid w:val="00414C35"/>
    <w:rsid w:val="00421B9F"/>
    <w:rsid w:val="004258C0"/>
    <w:rsid w:val="0042745A"/>
    <w:rsid w:val="00430208"/>
    <w:rsid w:val="004305EF"/>
    <w:rsid w:val="00455A69"/>
    <w:rsid w:val="004569B6"/>
    <w:rsid w:val="004634B8"/>
    <w:rsid w:val="004648DD"/>
    <w:rsid w:val="00465AEA"/>
    <w:rsid w:val="004723E4"/>
    <w:rsid w:val="0047252C"/>
    <w:rsid w:val="00473AC6"/>
    <w:rsid w:val="00481EA9"/>
    <w:rsid w:val="00483D7D"/>
    <w:rsid w:val="004841FC"/>
    <w:rsid w:val="004846B2"/>
    <w:rsid w:val="00495CA5"/>
    <w:rsid w:val="004A1E16"/>
    <w:rsid w:val="004A48CB"/>
    <w:rsid w:val="004A55F0"/>
    <w:rsid w:val="004B4B0B"/>
    <w:rsid w:val="004B7979"/>
    <w:rsid w:val="004C2B46"/>
    <w:rsid w:val="004C4897"/>
    <w:rsid w:val="004D5653"/>
    <w:rsid w:val="004E0B04"/>
    <w:rsid w:val="004E15D1"/>
    <w:rsid w:val="004F04CF"/>
    <w:rsid w:val="004F62CE"/>
    <w:rsid w:val="004F72E0"/>
    <w:rsid w:val="005031A9"/>
    <w:rsid w:val="00512D91"/>
    <w:rsid w:val="005207F6"/>
    <w:rsid w:val="00521A4E"/>
    <w:rsid w:val="0052660D"/>
    <w:rsid w:val="00526ABE"/>
    <w:rsid w:val="0053246E"/>
    <w:rsid w:val="005439F8"/>
    <w:rsid w:val="005470D4"/>
    <w:rsid w:val="0055157D"/>
    <w:rsid w:val="00554994"/>
    <w:rsid w:val="00554D5B"/>
    <w:rsid w:val="00556801"/>
    <w:rsid w:val="005615B3"/>
    <w:rsid w:val="00561C15"/>
    <w:rsid w:val="00563D65"/>
    <w:rsid w:val="00573319"/>
    <w:rsid w:val="005777A5"/>
    <w:rsid w:val="00577B10"/>
    <w:rsid w:val="005A3CA7"/>
    <w:rsid w:val="005A56D7"/>
    <w:rsid w:val="005B155E"/>
    <w:rsid w:val="005B627C"/>
    <w:rsid w:val="005B6865"/>
    <w:rsid w:val="005B69D2"/>
    <w:rsid w:val="005C1796"/>
    <w:rsid w:val="005C1B00"/>
    <w:rsid w:val="005C33BA"/>
    <w:rsid w:val="005C44FA"/>
    <w:rsid w:val="005C6F94"/>
    <w:rsid w:val="005D2AA7"/>
    <w:rsid w:val="005E0DC0"/>
    <w:rsid w:val="005F5577"/>
    <w:rsid w:val="005F5F25"/>
    <w:rsid w:val="0060019F"/>
    <w:rsid w:val="00600594"/>
    <w:rsid w:val="00603128"/>
    <w:rsid w:val="00603CC4"/>
    <w:rsid w:val="00604A79"/>
    <w:rsid w:val="006177A4"/>
    <w:rsid w:val="00627D22"/>
    <w:rsid w:val="00627FD9"/>
    <w:rsid w:val="00630CE3"/>
    <w:rsid w:val="00632C3E"/>
    <w:rsid w:val="006364F8"/>
    <w:rsid w:val="0064297E"/>
    <w:rsid w:val="00654F26"/>
    <w:rsid w:val="00655D2D"/>
    <w:rsid w:val="00661DD4"/>
    <w:rsid w:val="00661FA9"/>
    <w:rsid w:val="00665E74"/>
    <w:rsid w:val="006715CF"/>
    <w:rsid w:val="00672D6E"/>
    <w:rsid w:val="00675035"/>
    <w:rsid w:val="00675809"/>
    <w:rsid w:val="00681476"/>
    <w:rsid w:val="006827C2"/>
    <w:rsid w:val="00682EC2"/>
    <w:rsid w:val="00685B46"/>
    <w:rsid w:val="0068756F"/>
    <w:rsid w:val="0069193D"/>
    <w:rsid w:val="006949F3"/>
    <w:rsid w:val="006A31EC"/>
    <w:rsid w:val="006A3C3D"/>
    <w:rsid w:val="006A7429"/>
    <w:rsid w:val="006B1216"/>
    <w:rsid w:val="006B2152"/>
    <w:rsid w:val="006C0433"/>
    <w:rsid w:val="006D78D0"/>
    <w:rsid w:val="006E0613"/>
    <w:rsid w:val="006E06E4"/>
    <w:rsid w:val="006F1E08"/>
    <w:rsid w:val="006F268C"/>
    <w:rsid w:val="006F36BF"/>
    <w:rsid w:val="006F4126"/>
    <w:rsid w:val="00702A19"/>
    <w:rsid w:val="00711042"/>
    <w:rsid w:val="007113E5"/>
    <w:rsid w:val="0072348E"/>
    <w:rsid w:val="00727B68"/>
    <w:rsid w:val="00732F9C"/>
    <w:rsid w:val="00740B0F"/>
    <w:rsid w:val="007442ED"/>
    <w:rsid w:val="00752F04"/>
    <w:rsid w:val="00754D48"/>
    <w:rsid w:val="00761377"/>
    <w:rsid w:val="007657E3"/>
    <w:rsid w:val="00772157"/>
    <w:rsid w:val="007758A3"/>
    <w:rsid w:val="00785E18"/>
    <w:rsid w:val="00790A25"/>
    <w:rsid w:val="00792A69"/>
    <w:rsid w:val="00793F6B"/>
    <w:rsid w:val="0079680C"/>
    <w:rsid w:val="007A0FBB"/>
    <w:rsid w:val="007B0F06"/>
    <w:rsid w:val="007B2F8A"/>
    <w:rsid w:val="007B32BC"/>
    <w:rsid w:val="007B53E7"/>
    <w:rsid w:val="007B6215"/>
    <w:rsid w:val="007C44ED"/>
    <w:rsid w:val="007D1095"/>
    <w:rsid w:val="007D11DF"/>
    <w:rsid w:val="007E070D"/>
    <w:rsid w:val="007E20FB"/>
    <w:rsid w:val="007E2998"/>
    <w:rsid w:val="007E4452"/>
    <w:rsid w:val="007F057B"/>
    <w:rsid w:val="007F7056"/>
    <w:rsid w:val="0080168B"/>
    <w:rsid w:val="00805066"/>
    <w:rsid w:val="008051BC"/>
    <w:rsid w:val="00811C97"/>
    <w:rsid w:val="008138AE"/>
    <w:rsid w:val="008167BE"/>
    <w:rsid w:val="00820EF9"/>
    <w:rsid w:val="00821192"/>
    <w:rsid w:val="00823B6C"/>
    <w:rsid w:val="00825353"/>
    <w:rsid w:val="00825554"/>
    <w:rsid w:val="008344DB"/>
    <w:rsid w:val="00835472"/>
    <w:rsid w:val="008404E3"/>
    <w:rsid w:val="008432D3"/>
    <w:rsid w:val="00843CE9"/>
    <w:rsid w:val="00844328"/>
    <w:rsid w:val="00845600"/>
    <w:rsid w:val="00857AF2"/>
    <w:rsid w:val="00861E39"/>
    <w:rsid w:val="00873AAB"/>
    <w:rsid w:val="00873E46"/>
    <w:rsid w:val="00874705"/>
    <w:rsid w:val="00876367"/>
    <w:rsid w:val="00881EB9"/>
    <w:rsid w:val="008864DE"/>
    <w:rsid w:val="00886A99"/>
    <w:rsid w:val="00886FA8"/>
    <w:rsid w:val="008908FF"/>
    <w:rsid w:val="008913D5"/>
    <w:rsid w:val="0089186B"/>
    <w:rsid w:val="008A2ED0"/>
    <w:rsid w:val="008A3334"/>
    <w:rsid w:val="008B322C"/>
    <w:rsid w:val="008C144D"/>
    <w:rsid w:val="008C24C3"/>
    <w:rsid w:val="008C5BAE"/>
    <w:rsid w:val="008D1AA8"/>
    <w:rsid w:val="008D4326"/>
    <w:rsid w:val="008D6C27"/>
    <w:rsid w:val="008D78E7"/>
    <w:rsid w:val="008D7D31"/>
    <w:rsid w:val="008F3687"/>
    <w:rsid w:val="008F39F8"/>
    <w:rsid w:val="008F698C"/>
    <w:rsid w:val="0090365A"/>
    <w:rsid w:val="00903B09"/>
    <w:rsid w:val="009052F3"/>
    <w:rsid w:val="00905E30"/>
    <w:rsid w:val="00907810"/>
    <w:rsid w:val="00911219"/>
    <w:rsid w:val="0091232F"/>
    <w:rsid w:val="00913389"/>
    <w:rsid w:val="00930816"/>
    <w:rsid w:val="009319BB"/>
    <w:rsid w:val="00937AE7"/>
    <w:rsid w:val="00940696"/>
    <w:rsid w:val="00947F68"/>
    <w:rsid w:val="00953F98"/>
    <w:rsid w:val="00956C3C"/>
    <w:rsid w:val="0097391B"/>
    <w:rsid w:val="0097634B"/>
    <w:rsid w:val="00980728"/>
    <w:rsid w:val="009853E4"/>
    <w:rsid w:val="00985F55"/>
    <w:rsid w:val="009916C6"/>
    <w:rsid w:val="00991EB5"/>
    <w:rsid w:val="009928B3"/>
    <w:rsid w:val="009971BE"/>
    <w:rsid w:val="009A1962"/>
    <w:rsid w:val="009B0980"/>
    <w:rsid w:val="009B2A53"/>
    <w:rsid w:val="009B748A"/>
    <w:rsid w:val="009B7D7A"/>
    <w:rsid w:val="009C4201"/>
    <w:rsid w:val="009C79CD"/>
    <w:rsid w:val="009D3237"/>
    <w:rsid w:val="009D3369"/>
    <w:rsid w:val="009D51F0"/>
    <w:rsid w:val="009D642F"/>
    <w:rsid w:val="009E2444"/>
    <w:rsid w:val="009E3432"/>
    <w:rsid w:val="009E6C35"/>
    <w:rsid w:val="009F07E0"/>
    <w:rsid w:val="009F32F7"/>
    <w:rsid w:val="009F7D22"/>
    <w:rsid w:val="00A12955"/>
    <w:rsid w:val="00A12994"/>
    <w:rsid w:val="00A13769"/>
    <w:rsid w:val="00A13C6F"/>
    <w:rsid w:val="00A26C84"/>
    <w:rsid w:val="00A30789"/>
    <w:rsid w:val="00A35F2D"/>
    <w:rsid w:val="00A44D36"/>
    <w:rsid w:val="00A467A5"/>
    <w:rsid w:val="00A64FEA"/>
    <w:rsid w:val="00A67CC6"/>
    <w:rsid w:val="00A7045F"/>
    <w:rsid w:val="00A7341C"/>
    <w:rsid w:val="00A74594"/>
    <w:rsid w:val="00A762B0"/>
    <w:rsid w:val="00A82564"/>
    <w:rsid w:val="00A82D83"/>
    <w:rsid w:val="00A83B59"/>
    <w:rsid w:val="00A84384"/>
    <w:rsid w:val="00A93BC8"/>
    <w:rsid w:val="00A9626C"/>
    <w:rsid w:val="00A96342"/>
    <w:rsid w:val="00AA52AD"/>
    <w:rsid w:val="00AA6594"/>
    <w:rsid w:val="00AB1469"/>
    <w:rsid w:val="00AB39DC"/>
    <w:rsid w:val="00AB661E"/>
    <w:rsid w:val="00AB6F69"/>
    <w:rsid w:val="00AC3006"/>
    <w:rsid w:val="00AC3C4D"/>
    <w:rsid w:val="00AC60E4"/>
    <w:rsid w:val="00AD28E9"/>
    <w:rsid w:val="00AD4599"/>
    <w:rsid w:val="00AD4E43"/>
    <w:rsid w:val="00AE0499"/>
    <w:rsid w:val="00AE1393"/>
    <w:rsid w:val="00AE24A0"/>
    <w:rsid w:val="00AE7DF2"/>
    <w:rsid w:val="00B009F8"/>
    <w:rsid w:val="00B01B38"/>
    <w:rsid w:val="00B022A4"/>
    <w:rsid w:val="00B028F4"/>
    <w:rsid w:val="00B0481E"/>
    <w:rsid w:val="00B06229"/>
    <w:rsid w:val="00B11CDE"/>
    <w:rsid w:val="00B14182"/>
    <w:rsid w:val="00B15035"/>
    <w:rsid w:val="00B201B0"/>
    <w:rsid w:val="00B2081E"/>
    <w:rsid w:val="00B24A60"/>
    <w:rsid w:val="00B26646"/>
    <w:rsid w:val="00B32746"/>
    <w:rsid w:val="00B32ADF"/>
    <w:rsid w:val="00B44197"/>
    <w:rsid w:val="00B53A07"/>
    <w:rsid w:val="00B54AA4"/>
    <w:rsid w:val="00B63433"/>
    <w:rsid w:val="00B66D93"/>
    <w:rsid w:val="00B71562"/>
    <w:rsid w:val="00B74740"/>
    <w:rsid w:val="00B75B6B"/>
    <w:rsid w:val="00B7638A"/>
    <w:rsid w:val="00B76786"/>
    <w:rsid w:val="00B82748"/>
    <w:rsid w:val="00B91F3E"/>
    <w:rsid w:val="00B92D3C"/>
    <w:rsid w:val="00B949FC"/>
    <w:rsid w:val="00B96007"/>
    <w:rsid w:val="00B9758B"/>
    <w:rsid w:val="00B975DA"/>
    <w:rsid w:val="00BA2A25"/>
    <w:rsid w:val="00BA5268"/>
    <w:rsid w:val="00BA6572"/>
    <w:rsid w:val="00BB5908"/>
    <w:rsid w:val="00BC0A16"/>
    <w:rsid w:val="00BC2BA2"/>
    <w:rsid w:val="00BD0B27"/>
    <w:rsid w:val="00BD49D8"/>
    <w:rsid w:val="00BD71EB"/>
    <w:rsid w:val="00BE2398"/>
    <w:rsid w:val="00BE2D8F"/>
    <w:rsid w:val="00BE3438"/>
    <w:rsid w:val="00BE5293"/>
    <w:rsid w:val="00C00724"/>
    <w:rsid w:val="00C02ABF"/>
    <w:rsid w:val="00C02B63"/>
    <w:rsid w:val="00C12317"/>
    <w:rsid w:val="00C1246E"/>
    <w:rsid w:val="00C12BA3"/>
    <w:rsid w:val="00C13DF8"/>
    <w:rsid w:val="00C147A0"/>
    <w:rsid w:val="00C16124"/>
    <w:rsid w:val="00C17E9C"/>
    <w:rsid w:val="00C2054C"/>
    <w:rsid w:val="00C20D03"/>
    <w:rsid w:val="00C20D41"/>
    <w:rsid w:val="00C20F1F"/>
    <w:rsid w:val="00C267A7"/>
    <w:rsid w:val="00C2707A"/>
    <w:rsid w:val="00C27201"/>
    <w:rsid w:val="00C346BE"/>
    <w:rsid w:val="00C459BD"/>
    <w:rsid w:val="00C46EFD"/>
    <w:rsid w:val="00C51C5D"/>
    <w:rsid w:val="00C613A3"/>
    <w:rsid w:val="00C62AC6"/>
    <w:rsid w:val="00C64DD0"/>
    <w:rsid w:val="00C65A6D"/>
    <w:rsid w:val="00C65DF1"/>
    <w:rsid w:val="00C65E9B"/>
    <w:rsid w:val="00C7352B"/>
    <w:rsid w:val="00C85F64"/>
    <w:rsid w:val="00C92DB0"/>
    <w:rsid w:val="00C96E3C"/>
    <w:rsid w:val="00CA6331"/>
    <w:rsid w:val="00CA71E2"/>
    <w:rsid w:val="00CB08C9"/>
    <w:rsid w:val="00CB5F7B"/>
    <w:rsid w:val="00CB74D1"/>
    <w:rsid w:val="00CD0433"/>
    <w:rsid w:val="00CD38BF"/>
    <w:rsid w:val="00CD591D"/>
    <w:rsid w:val="00CE0616"/>
    <w:rsid w:val="00CE09FB"/>
    <w:rsid w:val="00CE3E2C"/>
    <w:rsid w:val="00CE4AFD"/>
    <w:rsid w:val="00CE54D8"/>
    <w:rsid w:val="00CE55CF"/>
    <w:rsid w:val="00CE7D94"/>
    <w:rsid w:val="00D0006D"/>
    <w:rsid w:val="00D07833"/>
    <w:rsid w:val="00D10755"/>
    <w:rsid w:val="00D134E3"/>
    <w:rsid w:val="00D15628"/>
    <w:rsid w:val="00D2314D"/>
    <w:rsid w:val="00D278C6"/>
    <w:rsid w:val="00D31F9A"/>
    <w:rsid w:val="00D462F0"/>
    <w:rsid w:val="00D56E30"/>
    <w:rsid w:val="00D57568"/>
    <w:rsid w:val="00D575A9"/>
    <w:rsid w:val="00D60323"/>
    <w:rsid w:val="00D76EC2"/>
    <w:rsid w:val="00D80C63"/>
    <w:rsid w:val="00D83411"/>
    <w:rsid w:val="00D8425B"/>
    <w:rsid w:val="00D903C7"/>
    <w:rsid w:val="00D909FE"/>
    <w:rsid w:val="00D91595"/>
    <w:rsid w:val="00D94D72"/>
    <w:rsid w:val="00D94EE6"/>
    <w:rsid w:val="00D96C53"/>
    <w:rsid w:val="00DA1B12"/>
    <w:rsid w:val="00DA578C"/>
    <w:rsid w:val="00DB025F"/>
    <w:rsid w:val="00DB104F"/>
    <w:rsid w:val="00DB3E0E"/>
    <w:rsid w:val="00DB47BD"/>
    <w:rsid w:val="00DB7854"/>
    <w:rsid w:val="00DC19D4"/>
    <w:rsid w:val="00DC4D16"/>
    <w:rsid w:val="00DC4EC2"/>
    <w:rsid w:val="00DC786E"/>
    <w:rsid w:val="00DD4AF2"/>
    <w:rsid w:val="00DE2E1A"/>
    <w:rsid w:val="00DE5471"/>
    <w:rsid w:val="00DE7E72"/>
    <w:rsid w:val="00DF14AC"/>
    <w:rsid w:val="00DF474F"/>
    <w:rsid w:val="00DF7D6D"/>
    <w:rsid w:val="00E0413C"/>
    <w:rsid w:val="00E10803"/>
    <w:rsid w:val="00E10F12"/>
    <w:rsid w:val="00E15C18"/>
    <w:rsid w:val="00E245F1"/>
    <w:rsid w:val="00E25463"/>
    <w:rsid w:val="00E334D2"/>
    <w:rsid w:val="00E35D5D"/>
    <w:rsid w:val="00E40793"/>
    <w:rsid w:val="00E4493D"/>
    <w:rsid w:val="00E53BA7"/>
    <w:rsid w:val="00E64CF4"/>
    <w:rsid w:val="00E66670"/>
    <w:rsid w:val="00E66C57"/>
    <w:rsid w:val="00E67C3F"/>
    <w:rsid w:val="00E82690"/>
    <w:rsid w:val="00E86F1E"/>
    <w:rsid w:val="00EA164E"/>
    <w:rsid w:val="00EA3EDA"/>
    <w:rsid w:val="00EB3EC5"/>
    <w:rsid w:val="00EB56F6"/>
    <w:rsid w:val="00EB6BBA"/>
    <w:rsid w:val="00EC0E14"/>
    <w:rsid w:val="00EC4375"/>
    <w:rsid w:val="00EC43D3"/>
    <w:rsid w:val="00EC4B28"/>
    <w:rsid w:val="00ED1230"/>
    <w:rsid w:val="00EE3AA6"/>
    <w:rsid w:val="00EE6800"/>
    <w:rsid w:val="00EF53EC"/>
    <w:rsid w:val="00F03DBA"/>
    <w:rsid w:val="00F04788"/>
    <w:rsid w:val="00F0680B"/>
    <w:rsid w:val="00F10563"/>
    <w:rsid w:val="00F1353B"/>
    <w:rsid w:val="00F1530B"/>
    <w:rsid w:val="00F17952"/>
    <w:rsid w:val="00F20DD4"/>
    <w:rsid w:val="00F25364"/>
    <w:rsid w:val="00F35423"/>
    <w:rsid w:val="00F3654A"/>
    <w:rsid w:val="00F43070"/>
    <w:rsid w:val="00F45DCC"/>
    <w:rsid w:val="00F46822"/>
    <w:rsid w:val="00F46D62"/>
    <w:rsid w:val="00F51CF2"/>
    <w:rsid w:val="00F5411C"/>
    <w:rsid w:val="00F57285"/>
    <w:rsid w:val="00F6147F"/>
    <w:rsid w:val="00F629EF"/>
    <w:rsid w:val="00F732AB"/>
    <w:rsid w:val="00F771D8"/>
    <w:rsid w:val="00F80ED8"/>
    <w:rsid w:val="00F862F7"/>
    <w:rsid w:val="00F871A4"/>
    <w:rsid w:val="00F9769F"/>
    <w:rsid w:val="00F979A9"/>
    <w:rsid w:val="00FB2F2E"/>
    <w:rsid w:val="00FB472E"/>
    <w:rsid w:val="00FB5AEA"/>
    <w:rsid w:val="00FB7BD7"/>
    <w:rsid w:val="00FC181B"/>
    <w:rsid w:val="00FC55EA"/>
    <w:rsid w:val="00FC6002"/>
    <w:rsid w:val="00FC6989"/>
    <w:rsid w:val="00FD2761"/>
    <w:rsid w:val="00FE193F"/>
    <w:rsid w:val="00FE2A9E"/>
    <w:rsid w:val="00FE3E83"/>
    <w:rsid w:val="00FE4D1F"/>
    <w:rsid w:val="00FF0A30"/>
    <w:rsid w:val="00FF27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72F4B8C-C631-4A1D-9BE2-B4A27D1F74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0745F"/>
    <w:pPr>
      <w:widowControl w:val="0"/>
      <w:ind w:firstLineChars="200" w:firstLine="200"/>
      <w:jc w:val="both"/>
    </w:pPr>
    <w:rPr>
      <w:rFonts w:ascii="Times New Roman" w:eastAsia="华文仿宋" w:hAnsi="Times New Roman"/>
      <w:sz w:val="24"/>
    </w:rPr>
  </w:style>
  <w:style w:type="paragraph" w:styleId="1">
    <w:name w:val="heading 1"/>
    <w:basedOn w:val="a"/>
    <w:next w:val="a"/>
    <w:link w:val="1Char"/>
    <w:uiPriority w:val="9"/>
    <w:qFormat/>
    <w:rsid w:val="00A13769"/>
    <w:pPr>
      <w:numPr>
        <w:numId w:val="1"/>
      </w:numPr>
      <w:spacing w:before="120" w:after="120"/>
      <w:ind w:left="0" w:firstLineChars="0" w:firstLine="0"/>
      <w:outlineLvl w:val="0"/>
    </w:pPr>
    <w:rPr>
      <w:b/>
      <w:bCs/>
      <w:kern w:val="44"/>
      <w:sz w:val="30"/>
      <w:szCs w:val="44"/>
    </w:rPr>
  </w:style>
  <w:style w:type="paragraph" w:styleId="2">
    <w:name w:val="heading 2"/>
    <w:basedOn w:val="a"/>
    <w:next w:val="a"/>
    <w:link w:val="2Char"/>
    <w:uiPriority w:val="9"/>
    <w:unhideWhenUsed/>
    <w:qFormat/>
    <w:rsid w:val="00FC181B"/>
    <w:pPr>
      <w:numPr>
        <w:ilvl w:val="1"/>
        <w:numId w:val="1"/>
      </w:numPr>
      <w:spacing w:before="120" w:after="120"/>
      <w:ind w:left="0" w:firstLineChars="50" w:firstLine="50"/>
      <w:outlineLvl w:val="1"/>
    </w:pPr>
    <w:rPr>
      <w:rFonts w:asciiTheme="majorHAnsi" w:hAnsiTheme="majorHAnsi" w:cstheme="majorBidi"/>
      <w:b/>
      <w:bCs/>
      <w:sz w:val="28"/>
      <w:szCs w:val="32"/>
    </w:rPr>
  </w:style>
  <w:style w:type="paragraph" w:styleId="3">
    <w:name w:val="heading 3"/>
    <w:basedOn w:val="a"/>
    <w:next w:val="a"/>
    <w:link w:val="3Char"/>
    <w:uiPriority w:val="9"/>
    <w:unhideWhenUsed/>
    <w:qFormat/>
    <w:rsid w:val="00FC181B"/>
    <w:pPr>
      <w:numPr>
        <w:ilvl w:val="2"/>
        <w:numId w:val="1"/>
      </w:numPr>
      <w:spacing w:before="120" w:after="120"/>
      <w:ind w:left="0" w:firstLineChars="100" w:firstLine="100"/>
      <w:outlineLvl w:val="2"/>
    </w:pPr>
    <w:rPr>
      <w:b/>
      <w:bCs/>
      <w:sz w:val="28"/>
      <w:szCs w:val="32"/>
    </w:rPr>
  </w:style>
  <w:style w:type="paragraph" w:styleId="4">
    <w:name w:val="heading 4"/>
    <w:basedOn w:val="a"/>
    <w:next w:val="a"/>
    <w:link w:val="4Char"/>
    <w:uiPriority w:val="9"/>
    <w:unhideWhenUsed/>
    <w:qFormat/>
    <w:rsid w:val="00FC181B"/>
    <w:pPr>
      <w:numPr>
        <w:ilvl w:val="3"/>
        <w:numId w:val="1"/>
      </w:numPr>
      <w:spacing w:before="120" w:after="120"/>
      <w:ind w:left="0" w:firstLineChars="150" w:firstLine="150"/>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54994"/>
    <w:pPr>
      <w:spacing w:before="240" w:after="60"/>
      <w:jc w:val="center"/>
      <w:outlineLvl w:val="0"/>
    </w:pPr>
    <w:rPr>
      <w:rFonts w:asciiTheme="majorHAnsi" w:eastAsia="黑体" w:hAnsiTheme="majorHAnsi" w:cstheme="majorBidi"/>
      <w:b/>
      <w:bCs/>
      <w:sz w:val="72"/>
      <w:szCs w:val="32"/>
    </w:rPr>
  </w:style>
  <w:style w:type="character" w:customStyle="1" w:styleId="Char">
    <w:name w:val="标题 Char"/>
    <w:basedOn w:val="a0"/>
    <w:link w:val="a3"/>
    <w:uiPriority w:val="10"/>
    <w:rsid w:val="00554994"/>
    <w:rPr>
      <w:rFonts w:asciiTheme="majorHAnsi" w:eastAsia="黑体" w:hAnsiTheme="majorHAnsi" w:cstheme="majorBidi"/>
      <w:b/>
      <w:bCs/>
      <w:sz w:val="72"/>
      <w:szCs w:val="32"/>
    </w:rPr>
  </w:style>
  <w:style w:type="character" w:customStyle="1" w:styleId="1Char">
    <w:name w:val="标题 1 Char"/>
    <w:basedOn w:val="a0"/>
    <w:link w:val="1"/>
    <w:uiPriority w:val="9"/>
    <w:rsid w:val="00A13769"/>
    <w:rPr>
      <w:rFonts w:ascii="Times New Roman" w:eastAsia="华文仿宋" w:hAnsi="Times New Roman"/>
      <w:b/>
      <w:bCs/>
      <w:kern w:val="44"/>
      <w:sz w:val="30"/>
      <w:szCs w:val="44"/>
    </w:rPr>
  </w:style>
  <w:style w:type="character" w:customStyle="1" w:styleId="2Char">
    <w:name w:val="标题 2 Char"/>
    <w:basedOn w:val="a0"/>
    <w:link w:val="2"/>
    <w:uiPriority w:val="9"/>
    <w:rsid w:val="00FC181B"/>
    <w:rPr>
      <w:rFonts w:asciiTheme="majorHAnsi" w:eastAsia="华文仿宋" w:hAnsiTheme="majorHAnsi" w:cstheme="majorBidi"/>
      <w:b/>
      <w:bCs/>
      <w:sz w:val="28"/>
      <w:szCs w:val="32"/>
    </w:rPr>
  </w:style>
  <w:style w:type="character" w:customStyle="1" w:styleId="3Char">
    <w:name w:val="标题 3 Char"/>
    <w:basedOn w:val="a0"/>
    <w:link w:val="3"/>
    <w:uiPriority w:val="9"/>
    <w:rsid w:val="00FC181B"/>
    <w:rPr>
      <w:rFonts w:ascii="Times New Roman" w:eastAsia="华文仿宋" w:hAnsi="Times New Roman"/>
      <w:b/>
      <w:bCs/>
      <w:sz w:val="28"/>
      <w:szCs w:val="32"/>
    </w:rPr>
  </w:style>
  <w:style w:type="character" w:customStyle="1" w:styleId="4Char">
    <w:name w:val="标题 4 Char"/>
    <w:basedOn w:val="a0"/>
    <w:link w:val="4"/>
    <w:uiPriority w:val="9"/>
    <w:rsid w:val="00FC181B"/>
    <w:rPr>
      <w:rFonts w:asciiTheme="majorHAnsi" w:eastAsia="华文仿宋" w:hAnsiTheme="majorHAnsi" w:cstheme="majorBidi"/>
      <w:b/>
      <w:bCs/>
      <w:sz w:val="24"/>
      <w:szCs w:val="28"/>
    </w:rPr>
  </w:style>
  <w:style w:type="paragraph" w:styleId="a4">
    <w:name w:val="No Spacing"/>
    <w:uiPriority w:val="1"/>
    <w:qFormat/>
    <w:rsid w:val="00681476"/>
    <w:pPr>
      <w:widowControl w:val="0"/>
      <w:spacing w:line="0" w:lineRule="atLeast"/>
      <w:jc w:val="both"/>
    </w:pPr>
    <w:rPr>
      <w:rFonts w:ascii="Times New Roman" w:eastAsia="华文仿宋" w:hAnsi="Times New Roman"/>
      <w:sz w:val="24"/>
    </w:rPr>
  </w:style>
  <w:style w:type="table" w:styleId="a5">
    <w:name w:val="Table Grid"/>
    <w:basedOn w:val="a1"/>
    <w:uiPriority w:val="39"/>
    <w:rsid w:val="006814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B75B6B"/>
    <w:pPr>
      <w:ind w:firstLine="420"/>
    </w:pPr>
  </w:style>
  <w:style w:type="paragraph" w:styleId="a7">
    <w:name w:val="caption"/>
    <w:basedOn w:val="a"/>
    <w:next w:val="a"/>
    <w:uiPriority w:val="35"/>
    <w:unhideWhenUsed/>
    <w:qFormat/>
    <w:rsid w:val="00A467A5"/>
    <w:rPr>
      <w:rFonts w:eastAsia="黑体" w:cstheme="majorBidi"/>
      <w:sz w:val="21"/>
      <w:szCs w:val="20"/>
    </w:rPr>
  </w:style>
  <w:style w:type="paragraph" w:styleId="TOC">
    <w:name w:val="TOC Heading"/>
    <w:basedOn w:val="1"/>
    <w:next w:val="a"/>
    <w:uiPriority w:val="39"/>
    <w:unhideWhenUsed/>
    <w:qFormat/>
    <w:rsid w:val="00A467A5"/>
    <w:pPr>
      <w:keepNext/>
      <w:keepLines/>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467A5"/>
    <w:pPr>
      <w:widowControl/>
      <w:spacing w:after="100" w:line="259" w:lineRule="auto"/>
      <w:ind w:left="220"/>
      <w:jc w:val="left"/>
    </w:pPr>
    <w:rPr>
      <w:rFonts w:asciiTheme="minorHAnsi" w:eastAsiaTheme="minorEastAsia" w:hAnsiTheme="minorHAnsi" w:cs="Times New Roman"/>
      <w:kern w:val="0"/>
      <w:sz w:val="22"/>
    </w:rPr>
  </w:style>
  <w:style w:type="paragraph" w:styleId="10">
    <w:name w:val="toc 1"/>
    <w:basedOn w:val="a"/>
    <w:next w:val="a"/>
    <w:autoRedefine/>
    <w:uiPriority w:val="39"/>
    <w:unhideWhenUsed/>
    <w:rsid w:val="0000745F"/>
    <w:pPr>
      <w:widowControl/>
      <w:tabs>
        <w:tab w:val="left" w:pos="840"/>
        <w:tab w:val="right" w:leader="dot" w:pos="8296"/>
      </w:tabs>
      <w:spacing w:after="100" w:line="259" w:lineRule="auto"/>
      <w:ind w:firstLine="440"/>
      <w:jc w:val="left"/>
    </w:pPr>
    <w:rPr>
      <w:rFonts w:asciiTheme="minorHAnsi" w:eastAsiaTheme="minorEastAsia" w:hAnsiTheme="minorHAnsi" w:cs="Times New Roman"/>
      <w:kern w:val="0"/>
      <w:sz w:val="22"/>
    </w:rPr>
  </w:style>
  <w:style w:type="paragraph" w:styleId="30">
    <w:name w:val="toc 3"/>
    <w:basedOn w:val="a"/>
    <w:next w:val="a"/>
    <w:autoRedefine/>
    <w:uiPriority w:val="39"/>
    <w:unhideWhenUsed/>
    <w:rsid w:val="00A467A5"/>
    <w:pPr>
      <w:widowControl/>
      <w:spacing w:after="100" w:line="259" w:lineRule="auto"/>
      <w:ind w:left="440"/>
      <w:jc w:val="left"/>
    </w:pPr>
    <w:rPr>
      <w:rFonts w:asciiTheme="minorHAnsi" w:eastAsiaTheme="minorEastAsia" w:hAnsiTheme="minorHAnsi" w:cs="Times New Roman"/>
      <w:kern w:val="0"/>
      <w:sz w:val="22"/>
    </w:rPr>
  </w:style>
  <w:style w:type="character" w:styleId="a8">
    <w:name w:val="Hyperlink"/>
    <w:basedOn w:val="a0"/>
    <w:uiPriority w:val="99"/>
    <w:unhideWhenUsed/>
    <w:rsid w:val="00A467A5"/>
    <w:rPr>
      <w:color w:val="0563C1" w:themeColor="hyperlink"/>
      <w:u w:val="single"/>
    </w:rPr>
  </w:style>
  <w:style w:type="table" w:styleId="31">
    <w:name w:val="List Table 3"/>
    <w:basedOn w:val="a1"/>
    <w:uiPriority w:val="48"/>
    <w:rsid w:val="00F25364"/>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40">
    <w:name w:val="Grid Table 4"/>
    <w:basedOn w:val="a1"/>
    <w:uiPriority w:val="49"/>
    <w:rsid w:val="00F25364"/>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9">
    <w:name w:val="header"/>
    <w:basedOn w:val="a"/>
    <w:link w:val="Char0"/>
    <w:uiPriority w:val="99"/>
    <w:unhideWhenUsed/>
    <w:rsid w:val="005207F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5207F6"/>
    <w:rPr>
      <w:rFonts w:ascii="Times New Roman" w:eastAsia="华文仿宋" w:hAnsi="Times New Roman"/>
      <w:sz w:val="18"/>
      <w:szCs w:val="18"/>
    </w:rPr>
  </w:style>
  <w:style w:type="paragraph" w:styleId="aa">
    <w:name w:val="footer"/>
    <w:basedOn w:val="a"/>
    <w:link w:val="Char1"/>
    <w:uiPriority w:val="99"/>
    <w:unhideWhenUsed/>
    <w:rsid w:val="005207F6"/>
    <w:pPr>
      <w:tabs>
        <w:tab w:val="center" w:pos="4153"/>
        <w:tab w:val="right" w:pos="8306"/>
      </w:tabs>
      <w:snapToGrid w:val="0"/>
      <w:jc w:val="left"/>
    </w:pPr>
    <w:rPr>
      <w:sz w:val="18"/>
      <w:szCs w:val="18"/>
    </w:rPr>
  </w:style>
  <w:style w:type="character" w:customStyle="1" w:styleId="Char1">
    <w:name w:val="页脚 Char"/>
    <w:basedOn w:val="a0"/>
    <w:link w:val="aa"/>
    <w:uiPriority w:val="99"/>
    <w:rsid w:val="005207F6"/>
    <w:rPr>
      <w:rFonts w:ascii="Times New Roman" w:eastAsia="华文仿宋"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microsoft.com/office/2007/relationships/diagramDrawing" Target="diagrams/drawing1.xml"/><Relationship Id="rId26"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diagramColors" Target="diagrams/colors1.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3.vsdx"/><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package" Target="embeddings/Microsoft_Visio___2.vsdx"/><Relationship Id="rId27"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C37D28-B862-4D26-B72E-FA7DDE1482E6}" type="doc">
      <dgm:prSet loTypeId="urn:microsoft.com/office/officeart/2005/8/layout/hierarchy4" loCatId="hierarchy" qsTypeId="urn:microsoft.com/office/officeart/2005/8/quickstyle/simple5" qsCatId="simple" csTypeId="urn:microsoft.com/office/officeart/2005/8/colors/colorful4" csCatId="colorful" phldr="1"/>
      <dgm:spPr/>
      <dgm:t>
        <a:bodyPr/>
        <a:lstStyle/>
        <a:p>
          <a:endParaRPr lang="zh-CN" altLang="en-US"/>
        </a:p>
      </dgm:t>
    </dgm:pt>
    <dgm:pt modelId="{A89764C6-A62E-43D3-A703-2307E280C5DA}">
      <dgm:prSet phldrT="[文本]"/>
      <dgm:spPr/>
      <dgm:t>
        <a:bodyPr/>
        <a:lstStyle/>
        <a:p>
          <a:r>
            <a:rPr lang="zh-CN" altLang="en-US"/>
            <a:t>专家库系统</a:t>
          </a:r>
        </a:p>
      </dgm:t>
    </dgm:pt>
    <dgm:pt modelId="{DA1ABDB1-EA6F-4100-8747-3696E378B826}" type="parTrans" cxnId="{4E81E3AF-707C-4E84-8984-82BFF4429B14}">
      <dgm:prSet/>
      <dgm:spPr/>
      <dgm:t>
        <a:bodyPr/>
        <a:lstStyle/>
        <a:p>
          <a:endParaRPr lang="zh-CN" altLang="en-US"/>
        </a:p>
      </dgm:t>
    </dgm:pt>
    <dgm:pt modelId="{E661235B-DC37-4178-B115-E362DFC89844}" type="sibTrans" cxnId="{4E81E3AF-707C-4E84-8984-82BFF4429B14}">
      <dgm:prSet/>
      <dgm:spPr/>
      <dgm:t>
        <a:bodyPr/>
        <a:lstStyle/>
        <a:p>
          <a:endParaRPr lang="zh-CN" altLang="en-US"/>
        </a:p>
      </dgm:t>
    </dgm:pt>
    <dgm:pt modelId="{C904BE59-F9A2-4227-A230-00947D6E066C}">
      <dgm:prSet phldrT="[文本]"/>
      <dgm:spPr/>
      <dgm:t>
        <a:bodyPr/>
        <a:lstStyle/>
        <a:p>
          <a:r>
            <a:rPr lang="zh-CN" altLang="en-US"/>
            <a:t>专家管理</a:t>
          </a:r>
        </a:p>
      </dgm:t>
    </dgm:pt>
    <dgm:pt modelId="{E52D0E23-E1BC-4E8C-830A-80EE8F6B013F}" type="parTrans" cxnId="{F051604E-8639-4858-BA3B-AE7EE70F422E}">
      <dgm:prSet/>
      <dgm:spPr/>
      <dgm:t>
        <a:bodyPr/>
        <a:lstStyle/>
        <a:p>
          <a:endParaRPr lang="zh-CN" altLang="en-US"/>
        </a:p>
      </dgm:t>
    </dgm:pt>
    <dgm:pt modelId="{3F82056C-5C38-4197-8F2A-D5363BFAE903}" type="sibTrans" cxnId="{F051604E-8639-4858-BA3B-AE7EE70F422E}">
      <dgm:prSet/>
      <dgm:spPr/>
      <dgm:t>
        <a:bodyPr/>
        <a:lstStyle/>
        <a:p>
          <a:endParaRPr lang="zh-CN" altLang="en-US"/>
        </a:p>
      </dgm:t>
    </dgm:pt>
    <dgm:pt modelId="{2D24FABA-1CFA-4AE0-B48A-12A5A78DAF5A}">
      <dgm:prSet phldrT="[文本]"/>
      <dgm:spPr/>
      <dgm:t>
        <a:bodyPr/>
        <a:lstStyle/>
        <a:p>
          <a:r>
            <a:rPr lang="zh-CN" altLang="en-US"/>
            <a:t>专家登记</a:t>
          </a:r>
        </a:p>
      </dgm:t>
    </dgm:pt>
    <dgm:pt modelId="{16EB75F2-2E30-45EC-866A-9566BCF316B5}" type="parTrans" cxnId="{B32486AC-4FAA-4FBD-8E61-F3DC1B286B37}">
      <dgm:prSet/>
      <dgm:spPr/>
      <dgm:t>
        <a:bodyPr/>
        <a:lstStyle/>
        <a:p>
          <a:endParaRPr lang="zh-CN" altLang="en-US"/>
        </a:p>
      </dgm:t>
    </dgm:pt>
    <dgm:pt modelId="{85B6A25D-1C5F-4343-897C-39970CCA8506}" type="sibTrans" cxnId="{B32486AC-4FAA-4FBD-8E61-F3DC1B286B37}">
      <dgm:prSet/>
      <dgm:spPr/>
      <dgm:t>
        <a:bodyPr/>
        <a:lstStyle/>
        <a:p>
          <a:endParaRPr lang="zh-CN" altLang="en-US"/>
        </a:p>
      </dgm:t>
    </dgm:pt>
    <dgm:pt modelId="{093F4C6B-510C-4918-964B-588A8FE9D918}">
      <dgm:prSet phldrT="[文本]"/>
      <dgm:spPr/>
      <dgm:t>
        <a:bodyPr/>
        <a:lstStyle/>
        <a:p>
          <a:r>
            <a:rPr lang="zh-CN" altLang="en-US"/>
            <a:t>活动管理</a:t>
          </a:r>
        </a:p>
      </dgm:t>
    </dgm:pt>
    <dgm:pt modelId="{FF2B0FBD-227B-41C0-96F8-608B64D1A7E2}" type="parTrans" cxnId="{4F142AA8-4DBB-4798-A2A7-97E51B2F62B8}">
      <dgm:prSet/>
      <dgm:spPr/>
      <dgm:t>
        <a:bodyPr/>
        <a:lstStyle/>
        <a:p>
          <a:endParaRPr lang="zh-CN" altLang="en-US"/>
        </a:p>
      </dgm:t>
    </dgm:pt>
    <dgm:pt modelId="{FF83F1CE-9E60-4B8F-AB51-F3694F6DE39F}" type="sibTrans" cxnId="{4F142AA8-4DBB-4798-A2A7-97E51B2F62B8}">
      <dgm:prSet/>
      <dgm:spPr/>
      <dgm:t>
        <a:bodyPr/>
        <a:lstStyle/>
        <a:p>
          <a:endParaRPr lang="zh-CN" altLang="en-US"/>
        </a:p>
      </dgm:t>
    </dgm:pt>
    <dgm:pt modelId="{D09EEE71-1654-429F-9ECA-1A71C01E49CF}">
      <dgm:prSet phldrT="[文本]"/>
      <dgm:spPr/>
      <dgm:t>
        <a:bodyPr/>
        <a:lstStyle/>
        <a:p>
          <a:r>
            <a:rPr lang="zh-CN" altLang="en-US"/>
            <a:t>系统管理</a:t>
          </a:r>
        </a:p>
      </dgm:t>
    </dgm:pt>
    <dgm:pt modelId="{253ECCAD-4516-4488-B13E-0A8764546590}" type="parTrans" cxnId="{50B99306-634E-4A0E-89C2-0768D1B1017F}">
      <dgm:prSet/>
      <dgm:spPr/>
      <dgm:t>
        <a:bodyPr/>
        <a:lstStyle/>
        <a:p>
          <a:endParaRPr lang="zh-CN" altLang="en-US"/>
        </a:p>
      </dgm:t>
    </dgm:pt>
    <dgm:pt modelId="{1F38F43F-A9E6-4264-81E6-E41E5B745169}" type="sibTrans" cxnId="{50B99306-634E-4A0E-89C2-0768D1B1017F}">
      <dgm:prSet/>
      <dgm:spPr/>
      <dgm:t>
        <a:bodyPr/>
        <a:lstStyle/>
        <a:p>
          <a:endParaRPr lang="zh-CN" altLang="en-US"/>
        </a:p>
      </dgm:t>
    </dgm:pt>
    <dgm:pt modelId="{CED49CE4-EEFE-4C9A-BBAC-E8A6940A67EF}">
      <dgm:prSet phldrT="[文本]"/>
      <dgm:spPr/>
      <dgm:t>
        <a:bodyPr/>
        <a:lstStyle/>
        <a:p>
          <a:r>
            <a:rPr lang="zh-CN" altLang="en-US"/>
            <a:t>配置管理</a:t>
          </a:r>
        </a:p>
      </dgm:t>
    </dgm:pt>
    <dgm:pt modelId="{151F343A-36AB-40D9-B192-8FDA3608B162}" type="parTrans" cxnId="{5F8B1894-F0EA-47B4-AC7A-85CD86EC66CF}">
      <dgm:prSet/>
      <dgm:spPr/>
      <dgm:t>
        <a:bodyPr/>
        <a:lstStyle/>
        <a:p>
          <a:endParaRPr lang="zh-CN" altLang="en-US"/>
        </a:p>
      </dgm:t>
    </dgm:pt>
    <dgm:pt modelId="{C8277B36-F39B-45D7-8220-4AED60714728}" type="sibTrans" cxnId="{5F8B1894-F0EA-47B4-AC7A-85CD86EC66CF}">
      <dgm:prSet/>
      <dgm:spPr/>
      <dgm:t>
        <a:bodyPr/>
        <a:lstStyle/>
        <a:p>
          <a:endParaRPr lang="zh-CN" altLang="en-US"/>
        </a:p>
      </dgm:t>
    </dgm:pt>
    <dgm:pt modelId="{8DA99CC6-B23E-490F-976D-FDA92B7DDB49}">
      <dgm:prSet phldrT="[文本]"/>
      <dgm:spPr/>
      <dgm:t>
        <a:bodyPr/>
        <a:lstStyle/>
        <a:p>
          <a:r>
            <a:rPr lang="zh-CN" altLang="en-US"/>
            <a:t>专家审核</a:t>
          </a:r>
        </a:p>
      </dgm:t>
    </dgm:pt>
    <dgm:pt modelId="{B37A8B5F-F951-4BAE-9F08-6F7823C187D4}" type="parTrans" cxnId="{3F7AA850-DD2F-4364-9F0C-AD72DD4010CF}">
      <dgm:prSet/>
      <dgm:spPr/>
      <dgm:t>
        <a:bodyPr/>
        <a:lstStyle/>
        <a:p>
          <a:endParaRPr lang="zh-CN" altLang="en-US"/>
        </a:p>
      </dgm:t>
    </dgm:pt>
    <dgm:pt modelId="{3EA9C512-BAD0-4222-AA8E-E0A0FDD2420D}" type="sibTrans" cxnId="{3F7AA850-DD2F-4364-9F0C-AD72DD4010CF}">
      <dgm:prSet/>
      <dgm:spPr/>
      <dgm:t>
        <a:bodyPr/>
        <a:lstStyle/>
        <a:p>
          <a:endParaRPr lang="zh-CN" altLang="en-US"/>
        </a:p>
      </dgm:t>
    </dgm:pt>
    <dgm:pt modelId="{0D3456C6-277C-4890-9F4B-D2A738DEB9AA}">
      <dgm:prSet phldrT="[文本]"/>
      <dgm:spPr/>
      <dgm:t>
        <a:bodyPr/>
        <a:lstStyle/>
        <a:p>
          <a:r>
            <a:rPr lang="zh-CN" altLang="en-US"/>
            <a:t>专家管理</a:t>
          </a:r>
        </a:p>
      </dgm:t>
    </dgm:pt>
    <dgm:pt modelId="{9B17657F-03D2-4B69-A99B-83FA56F09B97}" type="parTrans" cxnId="{FA1EC044-82F4-4C72-92FC-82290C02EE6A}">
      <dgm:prSet/>
      <dgm:spPr/>
      <dgm:t>
        <a:bodyPr/>
        <a:lstStyle/>
        <a:p>
          <a:endParaRPr lang="zh-CN" altLang="en-US"/>
        </a:p>
      </dgm:t>
    </dgm:pt>
    <dgm:pt modelId="{FE582473-A177-4EEF-8680-73DDD807AD05}" type="sibTrans" cxnId="{FA1EC044-82F4-4C72-92FC-82290C02EE6A}">
      <dgm:prSet/>
      <dgm:spPr/>
      <dgm:t>
        <a:bodyPr/>
        <a:lstStyle/>
        <a:p>
          <a:endParaRPr lang="zh-CN" altLang="en-US"/>
        </a:p>
      </dgm:t>
    </dgm:pt>
    <dgm:pt modelId="{88D83F01-D31C-4CDC-840C-3E90A83A7451}">
      <dgm:prSet phldrT="[文本]"/>
      <dgm:spPr/>
      <dgm:t>
        <a:bodyPr/>
        <a:lstStyle/>
        <a:p>
          <a:r>
            <a:rPr lang="zh-CN" altLang="en-US"/>
            <a:t>专家浏览</a:t>
          </a:r>
        </a:p>
      </dgm:t>
    </dgm:pt>
    <dgm:pt modelId="{A94C0EDD-C854-41C0-ABCB-D26A5A7651C4}" type="parTrans" cxnId="{E3726555-92E9-49D7-A1FC-E9C9002F2B63}">
      <dgm:prSet/>
      <dgm:spPr/>
      <dgm:t>
        <a:bodyPr/>
        <a:lstStyle/>
        <a:p>
          <a:endParaRPr lang="zh-CN" altLang="en-US"/>
        </a:p>
      </dgm:t>
    </dgm:pt>
    <dgm:pt modelId="{B4847150-9969-4F2A-9287-259F5660A2DC}" type="sibTrans" cxnId="{E3726555-92E9-49D7-A1FC-E9C9002F2B63}">
      <dgm:prSet/>
      <dgm:spPr/>
      <dgm:t>
        <a:bodyPr/>
        <a:lstStyle/>
        <a:p>
          <a:endParaRPr lang="zh-CN" altLang="en-US"/>
        </a:p>
      </dgm:t>
    </dgm:pt>
    <dgm:pt modelId="{9686FEF9-21A6-49EC-A95E-1264A8C5F1BA}">
      <dgm:prSet phldrT="[文本]"/>
      <dgm:spPr/>
      <dgm:t>
        <a:bodyPr/>
        <a:lstStyle/>
        <a:p>
          <a:r>
            <a:rPr lang="zh-CN" altLang="en-US"/>
            <a:t>活动登记</a:t>
          </a:r>
        </a:p>
      </dgm:t>
    </dgm:pt>
    <dgm:pt modelId="{0570614F-FB56-4B11-BC01-A03DBE553157}" type="parTrans" cxnId="{AD8637CF-CDD1-4055-B38F-FCCC879D11C0}">
      <dgm:prSet/>
      <dgm:spPr/>
      <dgm:t>
        <a:bodyPr/>
        <a:lstStyle/>
        <a:p>
          <a:endParaRPr lang="zh-CN" altLang="en-US"/>
        </a:p>
      </dgm:t>
    </dgm:pt>
    <dgm:pt modelId="{C84484C4-3E8E-4C93-96F0-6CC759E671DC}" type="sibTrans" cxnId="{AD8637CF-CDD1-4055-B38F-FCCC879D11C0}">
      <dgm:prSet/>
      <dgm:spPr/>
      <dgm:t>
        <a:bodyPr/>
        <a:lstStyle/>
        <a:p>
          <a:endParaRPr lang="zh-CN" altLang="en-US"/>
        </a:p>
      </dgm:t>
    </dgm:pt>
    <dgm:pt modelId="{DFF22387-C10F-4B14-A7B2-CEA63432DEEE}">
      <dgm:prSet phldrT="[文本]"/>
      <dgm:spPr/>
      <dgm:t>
        <a:bodyPr/>
        <a:lstStyle/>
        <a:p>
          <a:r>
            <a:rPr lang="zh-CN" altLang="en-US"/>
            <a:t>活动评审</a:t>
          </a:r>
        </a:p>
      </dgm:t>
    </dgm:pt>
    <dgm:pt modelId="{F2FFA673-EC29-4646-8A1E-4C17597AC352}" type="parTrans" cxnId="{F45AEA2F-8284-4687-B873-EFE945E5CBB0}">
      <dgm:prSet/>
      <dgm:spPr/>
      <dgm:t>
        <a:bodyPr/>
        <a:lstStyle/>
        <a:p>
          <a:endParaRPr lang="zh-CN" altLang="en-US"/>
        </a:p>
      </dgm:t>
    </dgm:pt>
    <dgm:pt modelId="{A95FB0ED-4B59-424F-A8B9-ECC1FCAEBDAA}" type="sibTrans" cxnId="{F45AEA2F-8284-4687-B873-EFE945E5CBB0}">
      <dgm:prSet/>
      <dgm:spPr/>
      <dgm:t>
        <a:bodyPr/>
        <a:lstStyle/>
        <a:p>
          <a:endParaRPr lang="zh-CN" altLang="en-US"/>
        </a:p>
      </dgm:t>
    </dgm:pt>
    <dgm:pt modelId="{0BB5402F-8410-4464-8370-341DEADEDC16}">
      <dgm:prSet phldrT="[文本]"/>
      <dgm:spPr/>
      <dgm:t>
        <a:bodyPr/>
        <a:lstStyle/>
        <a:p>
          <a:r>
            <a:rPr lang="zh-CN" altLang="en-US"/>
            <a:t>活动总结</a:t>
          </a:r>
        </a:p>
      </dgm:t>
    </dgm:pt>
    <dgm:pt modelId="{73414AB3-88B7-4BE4-9048-3C4121323AAD}" type="parTrans" cxnId="{525FFEA4-49E2-4946-8DAC-1D018F235803}">
      <dgm:prSet/>
      <dgm:spPr/>
      <dgm:t>
        <a:bodyPr/>
        <a:lstStyle/>
        <a:p>
          <a:endParaRPr lang="zh-CN" altLang="en-US"/>
        </a:p>
      </dgm:t>
    </dgm:pt>
    <dgm:pt modelId="{C62976BD-78A9-4C43-BF38-54968372210F}" type="sibTrans" cxnId="{525FFEA4-49E2-4946-8DAC-1D018F235803}">
      <dgm:prSet/>
      <dgm:spPr/>
      <dgm:t>
        <a:bodyPr/>
        <a:lstStyle/>
        <a:p>
          <a:endParaRPr lang="zh-CN" altLang="en-US"/>
        </a:p>
      </dgm:t>
    </dgm:pt>
    <dgm:pt modelId="{B9DA6C92-C6B5-4EAB-9239-93C201FC914C}">
      <dgm:prSet phldrT="[文本]"/>
      <dgm:spPr/>
      <dgm:t>
        <a:bodyPr/>
        <a:lstStyle/>
        <a:p>
          <a:r>
            <a:rPr lang="zh-CN" altLang="en-US"/>
            <a:t>活动查询</a:t>
          </a:r>
        </a:p>
      </dgm:t>
    </dgm:pt>
    <dgm:pt modelId="{B8B9A97C-8CC1-4871-8882-8ADC40906F9C}" type="parTrans" cxnId="{FB70E2E1-F4F0-4F3F-ACEE-9AB0F42E6B4B}">
      <dgm:prSet/>
      <dgm:spPr/>
      <dgm:t>
        <a:bodyPr/>
        <a:lstStyle/>
        <a:p>
          <a:endParaRPr lang="zh-CN" altLang="en-US"/>
        </a:p>
      </dgm:t>
    </dgm:pt>
    <dgm:pt modelId="{74A9A2EB-AEA0-4E13-9C9F-E2305CE5A734}" type="sibTrans" cxnId="{FB70E2E1-F4F0-4F3F-ACEE-9AB0F42E6B4B}">
      <dgm:prSet/>
      <dgm:spPr/>
      <dgm:t>
        <a:bodyPr/>
        <a:lstStyle/>
        <a:p>
          <a:endParaRPr lang="zh-CN" altLang="en-US"/>
        </a:p>
      </dgm:t>
    </dgm:pt>
    <dgm:pt modelId="{1099D148-96E1-49A9-ADC4-709D1FE849E0}">
      <dgm:prSet phldrT="[文本]"/>
      <dgm:spPr/>
      <dgm:t>
        <a:bodyPr/>
        <a:lstStyle/>
        <a:p>
          <a:r>
            <a:rPr lang="zh-CN" altLang="en-US"/>
            <a:t>活动统计</a:t>
          </a:r>
        </a:p>
      </dgm:t>
    </dgm:pt>
    <dgm:pt modelId="{D5C3177D-258C-47BB-BA3E-4978B19A2F64}" type="parTrans" cxnId="{79322B6E-7986-4BC4-82A7-F291AE0CB0CD}">
      <dgm:prSet/>
      <dgm:spPr/>
      <dgm:t>
        <a:bodyPr/>
        <a:lstStyle/>
        <a:p>
          <a:endParaRPr lang="zh-CN" altLang="en-US"/>
        </a:p>
      </dgm:t>
    </dgm:pt>
    <dgm:pt modelId="{5253E45C-8EBE-4C4D-A174-6E6E4570A0C7}" type="sibTrans" cxnId="{79322B6E-7986-4BC4-82A7-F291AE0CB0CD}">
      <dgm:prSet/>
      <dgm:spPr/>
      <dgm:t>
        <a:bodyPr/>
        <a:lstStyle/>
        <a:p>
          <a:endParaRPr lang="zh-CN" altLang="en-US"/>
        </a:p>
      </dgm:t>
    </dgm:pt>
    <dgm:pt modelId="{E7B0C0D5-13F4-4535-A4BB-C2E8AC347481}">
      <dgm:prSet phldrT="[文本]"/>
      <dgm:spPr/>
      <dgm:t>
        <a:bodyPr/>
        <a:lstStyle/>
        <a:p>
          <a:r>
            <a:rPr lang="zh-CN" altLang="en-US"/>
            <a:t>处室管理</a:t>
          </a:r>
        </a:p>
      </dgm:t>
    </dgm:pt>
    <dgm:pt modelId="{82AC3496-B35F-4A7F-9667-D418D6F61497}" type="parTrans" cxnId="{598AC9AA-BBF4-42CC-95B0-81DD2E8CC0BE}">
      <dgm:prSet/>
      <dgm:spPr/>
      <dgm:t>
        <a:bodyPr/>
        <a:lstStyle/>
        <a:p>
          <a:endParaRPr lang="zh-CN" altLang="en-US"/>
        </a:p>
      </dgm:t>
    </dgm:pt>
    <dgm:pt modelId="{D905E923-457D-4E91-BAD1-30388415A9DE}" type="sibTrans" cxnId="{598AC9AA-BBF4-42CC-95B0-81DD2E8CC0BE}">
      <dgm:prSet/>
      <dgm:spPr/>
      <dgm:t>
        <a:bodyPr/>
        <a:lstStyle/>
        <a:p>
          <a:endParaRPr lang="zh-CN" altLang="en-US"/>
        </a:p>
      </dgm:t>
    </dgm:pt>
    <dgm:pt modelId="{5B5A965C-8CF3-4100-9C09-3A20F0FFF05A}">
      <dgm:prSet phldrT="[文本]"/>
      <dgm:spPr/>
      <dgm:t>
        <a:bodyPr/>
        <a:lstStyle/>
        <a:p>
          <a:r>
            <a:rPr lang="zh-CN" altLang="en-US"/>
            <a:t>用户管理</a:t>
          </a:r>
        </a:p>
      </dgm:t>
    </dgm:pt>
    <dgm:pt modelId="{65D14A53-A472-4C38-94E3-A85E4FEAA2B8}" type="parTrans" cxnId="{1278B07E-6568-43A2-AFE9-4213EDE1DFCB}">
      <dgm:prSet/>
      <dgm:spPr/>
      <dgm:t>
        <a:bodyPr/>
        <a:lstStyle/>
        <a:p>
          <a:endParaRPr lang="zh-CN" altLang="en-US"/>
        </a:p>
      </dgm:t>
    </dgm:pt>
    <dgm:pt modelId="{DE56AA93-E37B-40B6-A4BA-7B83664D6BCC}" type="sibTrans" cxnId="{1278B07E-6568-43A2-AFE9-4213EDE1DFCB}">
      <dgm:prSet/>
      <dgm:spPr/>
      <dgm:t>
        <a:bodyPr/>
        <a:lstStyle/>
        <a:p>
          <a:endParaRPr lang="zh-CN" altLang="en-US"/>
        </a:p>
      </dgm:t>
    </dgm:pt>
    <dgm:pt modelId="{918C4AF7-B90D-47E5-B4F5-792AAFA1F31E}">
      <dgm:prSet phldrT="[文本]"/>
      <dgm:spPr/>
      <dgm:t>
        <a:bodyPr/>
        <a:lstStyle/>
        <a:p>
          <a:r>
            <a:rPr lang="zh-CN" altLang="en-US"/>
            <a:t>权限管理</a:t>
          </a:r>
        </a:p>
      </dgm:t>
    </dgm:pt>
    <dgm:pt modelId="{E70A495E-3AA6-4153-840A-9B3E00C3419F}" type="parTrans" cxnId="{9F0EE653-35D3-4E5D-B226-DD818A940578}">
      <dgm:prSet/>
      <dgm:spPr/>
      <dgm:t>
        <a:bodyPr/>
        <a:lstStyle/>
        <a:p>
          <a:endParaRPr lang="zh-CN" altLang="en-US"/>
        </a:p>
      </dgm:t>
    </dgm:pt>
    <dgm:pt modelId="{B514DA00-FFC7-4755-BA23-50A5C70D8FA3}" type="sibTrans" cxnId="{9F0EE653-35D3-4E5D-B226-DD818A940578}">
      <dgm:prSet/>
      <dgm:spPr/>
      <dgm:t>
        <a:bodyPr/>
        <a:lstStyle/>
        <a:p>
          <a:endParaRPr lang="zh-CN" altLang="en-US"/>
        </a:p>
      </dgm:t>
    </dgm:pt>
    <dgm:pt modelId="{1770F188-C93E-4E8C-92BD-23667E8E32E6}">
      <dgm:prSet phldrT="[文本]"/>
      <dgm:spPr/>
      <dgm:t>
        <a:bodyPr/>
        <a:lstStyle/>
        <a:p>
          <a:r>
            <a:rPr lang="zh-CN" altLang="en-US"/>
            <a:t>通用功能</a:t>
          </a:r>
        </a:p>
      </dgm:t>
    </dgm:pt>
    <dgm:pt modelId="{73EA9EE8-18B0-4726-830F-37D6B3627A2D}" type="parTrans" cxnId="{5B6C06C8-C807-4502-9470-2E4D17617AD4}">
      <dgm:prSet/>
      <dgm:spPr/>
      <dgm:t>
        <a:bodyPr/>
        <a:lstStyle/>
        <a:p>
          <a:endParaRPr lang="zh-CN" altLang="en-US"/>
        </a:p>
      </dgm:t>
    </dgm:pt>
    <dgm:pt modelId="{5AEB8599-5798-446D-9997-1BA5677CD6B0}" type="sibTrans" cxnId="{5B6C06C8-C807-4502-9470-2E4D17617AD4}">
      <dgm:prSet/>
      <dgm:spPr/>
      <dgm:t>
        <a:bodyPr/>
        <a:lstStyle/>
        <a:p>
          <a:endParaRPr lang="zh-CN" altLang="en-US"/>
        </a:p>
      </dgm:t>
    </dgm:pt>
    <dgm:pt modelId="{15DD5CFF-947B-4C8F-A06E-1C48747D1DD7}">
      <dgm:prSet phldrT="[文本]"/>
      <dgm:spPr/>
      <dgm:t>
        <a:bodyPr/>
        <a:lstStyle/>
        <a:p>
          <a:r>
            <a:rPr lang="zh-CN" altLang="en-US"/>
            <a:t>登录</a:t>
          </a:r>
        </a:p>
      </dgm:t>
    </dgm:pt>
    <dgm:pt modelId="{5986DC94-277A-45EC-866A-13619C821230}" type="parTrans" cxnId="{C6B45CED-701C-4661-8971-71630E52B24E}">
      <dgm:prSet/>
      <dgm:spPr/>
      <dgm:t>
        <a:bodyPr/>
        <a:lstStyle/>
        <a:p>
          <a:endParaRPr lang="zh-CN" altLang="en-US"/>
        </a:p>
      </dgm:t>
    </dgm:pt>
    <dgm:pt modelId="{AE46C157-F85E-4FC5-90AD-9F32840DBDB8}" type="sibTrans" cxnId="{C6B45CED-701C-4661-8971-71630E52B24E}">
      <dgm:prSet/>
      <dgm:spPr/>
      <dgm:t>
        <a:bodyPr/>
        <a:lstStyle/>
        <a:p>
          <a:endParaRPr lang="zh-CN" altLang="en-US"/>
        </a:p>
      </dgm:t>
    </dgm:pt>
    <dgm:pt modelId="{1F30CA25-1E08-42ED-823D-8D7F641C00A4}">
      <dgm:prSet phldrT="[文本]"/>
      <dgm:spPr/>
      <dgm:t>
        <a:bodyPr/>
        <a:lstStyle/>
        <a:p>
          <a:r>
            <a:rPr lang="zh-CN" altLang="en-US"/>
            <a:t>首页</a:t>
          </a:r>
        </a:p>
      </dgm:t>
    </dgm:pt>
    <dgm:pt modelId="{4987B050-92BB-4A9B-A852-FA7168C46882}" type="parTrans" cxnId="{6DBF6126-F4A0-42FF-BB35-225D4E79CDA1}">
      <dgm:prSet/>
      <dgm:spPr/>
      <dgm:t>
        <a:bodyPr/>
        <a:lstStyle/>
        <a:p>
          <a:endParaRPr lang="zh-CN" altLang="en-US"/>
        </a:p>
      </dgm:t>
    </dgm:pt>
    <dgm:pt modelId="{9C681152-E152-441D-84B7-41E16F069325}" type="sibTrans" cxnId="{6DBF6126-F4A0-42FF-BB35-225D4E79CDA1}">
      <dgm:prSet/>
      <dgm:spPr/>
      <dgm:t>
        <a:bodyPr/>
        <a:lstStyle/>
        <a:p>
          <a:endParaRPr lang="zh-CN" altLang="en-US"/>
        </a:p>
      </dgm:t>
    </dgm:pt>
    <dgm:pt modelId="{72FC513C-A066-4B4B-ADD3-D63400EC24D5}">
      <dgm:prSet phldrT="[文本]"/>
      <dgm:spPr/>
      <dgm:t>
        <a:bodyPr/>
        <a:lstStyle/>
        <a:p>
          <a:r>
            <a:rPr lang="zh-CN" altLang="en-US"/>
            <a:t>待办任务</a:t>
          </a:r>
        </a:p>
      </dgm:t>
    </dgm:pt>
    <dgm:pt modelId="{C5EAFDCD-7E29-4BC1-A845-40306D43F589}" type="parTrans" cxnId="{4CF1C48A-EFDA-4097-B55C-3A15B7E63441}">
      <dgm:prSet/>
      <dgm:spPr/>
      <dgm:t>
        <a:bodyPr/>
        <a:lstStyle/>
        <a:p>
          <a:endParaRPr lang="zh-CN" altLang="en-US"/>
        </a:p>
      </dgm:t>
    </dgm:pt>
    <dgm:pt modelId="{9B285359-63F5-410D-8215-4F7D7BB3426B}" type="sibTrans" cxnId="{4CF1C48A-EFDA-4097-B55C-3A15B7E63441}">
      <dgm:prSet/>
      <dgm:spPr/>
      <dgm:t>
        <a:bodyPr/>
        <a:lstStyle/>
        <a:p>
          <a:endParaRPr lang="zh-CN" altLang="en-US"/>
        </a:p>
      </dgm:t>
    </dgm:pt>
    <dgm:pt modelId="{00BA057A-7FED-448D-82B1-41F9204BB6C9}">
      <dgm:prSet phldrT="[文本]"/>
      <dgm:spPr/>
      <dgm:t>
        <a:bodyPr/>
        <a:lstStyle/>
        <a:p>
          <a:r>
            <a:rPr lang="zh-CN" altLang="en-US"/>
            <a:t>个人维护</a:t>
          </a:r>
        </a:p>
      </dgm:t>
    </dgm:pt>
    <dgm:pt modelId="{38A65EA2-F706-41C4-81C0-D81B0E2BFEF7}" type="parTrans" cxnId="{7293A76E-7206-4875-948B-5049D04B4950}">
      <dgm:prSet/>
      <dgm:spPr/>
      <dgm:t>
        <a:bodyPr/>
        <a:lstStyle/>
        <a:p>
          <a:endParaRPr lang="zh-CN" altLang="en-US"/>
        </a:p>
      </dgm:t>
    </dgm:pt>
    <dgm:pt modelId="{D50567DC-D7B3-4651-B91F-B2F1CA14A7A2}" type="sibTrans" cxnId="{7293A76E-7206-4875-948B-5049D04B4950}">
      <dgm:prSet/>
      <dgm:spPr/>
      <dgm:t>
        <a:bodyPr/>
        <a:lstStyle/>
        <a:p>
          <a:endParaRPr lang="zh-CN" altLang="en-US"/>
        </a:p>
      </dgm:t>
    </dgm:pt>
    <dgm:pt modelId="{5C1A5583-5317-44CC-96AC-BD8F0C9B755B}" type="pres">
      <dgm:prSet presAssocID="{0EC37D28-B862-4D26-B72E-FA7DDE1482E6}" presName="Name0" presStyleCnt="0">
        <dgm:presLayoutVars>
          <dgm:chPref val="1"/>
          <dgm:dir/>
          <dgm:animOne val="branch"/>
          <dgm:animLvl val="lvl"/>
          <dgm:resizeHandles/>
        </dgm:presLayoutVars>
      </dgm:prSet>
      <dgm:spPr/>
      <dgm:t>
        <a:bodyPr/>
        <a:lstStyle/>
        <a:p>
          <a:endParaRPr lang="zh-CN" altLang="en-US"/>
        </a:p>
      </dgm:t>
    </dgm:pt>
    <dgm:pt modelId="{FFF24B58-3D22-4521-A6FC-28B1D9413A3B}" type="pres">
      <dgm:prSet presAssocID="{A89764C6-A62E-43D3-A703-2307E280C5DA}" presName="vertOne" presStyleCnt="0"/>
      <dgm:spPr/>
    </dgm:pt>
    <dgm:pt modelId="{8F3AA6AB-2441-414B-8E21-8A9CC0B3FF65}" type="pres">
      <dgm:prSet presAssocID="{A89764C6-A62E-43D3-A703-2307E280C5DA}" presName="txOne" presStyleLbl="node0" presStyleIdx="0" presStyleCnt="1">
        <dgm:presLayoutVars>
          <dgm:chPref val="3"/>
        </dgm:presLayoutVars>
      </dgm:prSet>
      <dgm:spPr/>
      <dgm:t>
        <a:bodyPr/>
        <a:lstStyle/>
        <a:p>
          <a:endParaRPr lang="zh-CN" altLang="en-US"/>
        </a:p>
      </dgm:t>
    </dgm:pt>
    <dgm:pt modelId="{98DD21E9-E7F6-45C3-849D-6D50D988F56D}" type="pres">
      <dgm:prSet presAssocID="{A89764C6-A62E-43D3-A703-2307E280C5DA}" presName="parTransOne" presStyleCnt="0"/>
      <dgm:spPr/>
    </dgm:pt>
    <dgm:pt modelId="{425F0404-904D-4439-8E92-1843F06DB12C}" type="pres">
      <dgm:prSet presAssocID="{A89764C6-A62E-43D3-A703-2307E280C5DA}" presName="horzOne" presStyleCnt="0"/>
      <dgm:spPr/>
    </dgm:pt>
    <dgm:pt modelId="{BBDA24BD-D270-4E0B-844A-F5B8699A072F}" type="pres">
      <dgm:prSet presAssocID="{C904BE59-F9A2-4227-A230-00947D6E066C}" presName="vertTwo" presStyleCnt="0"/>
      <dgm:spPr/>
    </dgm:pt>
    <dgm:pt modelId="{F4C4DFBD-E0AB-4900-ADF0-371262305B7D}" type="pres">
      <dgm:prSet presAssocID="{C904BE59-F9A2-4227-A230-00947D6E066C}" presName="txTwo" presStyleLbl="node2" presStyleIdx="0" presStyleCnt="4">
        <dgm:presLayoutVars>
          <dgm:chPref val="3"/>
        </dgm:presLayoutVars>
      </dgm:prSet>
      <dgm:spPr/>
      <dgm:t>
        <a:bodyPr/>
        <a:lstStyle/>
        <a:p>
          <a:endParaRPr lang="zh-CN" altLang="en-US"/>
        </a:p>
      </dgm:t>
    </dgm:pt>
    <dgm:pt modelId="{E041991E-81D0-40B3-80AB-52A1C5D64709}" type="pres">
      <dgm:prSet presAssocID="{C904BE59-F9A2-4227-A230-00947D6E066C}" presName="parTransTwo" presStyleCnt="0"/>
      <dgm:spPr/>
    </dgm:pt>
    <dgm:pt modelId="{96CB6C99-A566-4BAC-8EA6-DBC54CBADCA1}" type="pres">
      <dgm:prSet presAssocID="{C904BE59-F9A2-4227-A230-00947D6E066C}" presName="horzTwo" presStyleCnt="0"/>
      <dgm:spPr/>
    </dgm:pt>
    <dgm:pt modelId="{35B34171-4737-4248-8CBB-073228859031}" type="pres">
      <dgm:prSet presAssocID="{2D24FABA-1CFA-4AE0-B48A-12A5A78DAF5A}" presName="vertThree" presStyleCnt="0"/>
      <dgm:spPr/>
    </dgm:pt>
    <dgm:pt modelId="{EA75F297-07E3-4C78-8F96-71EF8FE0422F}" type="pres">
      <dgm:prSet presAssocID="{2D24FABA-1CFA-4AE0-B48A-12A5A78DAF5A}" presName="txThree" presStyleLbl="node3" presStyleIdx="0" presStyleCnt="17">
        <dgm:presLayoutVars>
          <dgm:chPref val="3"/>
        </dgm:presLayoutVars>
      </dgm:prSet>
      <dgm:spPr/>
      <dgm:t>
        <a:bodyPr/>
        <a:lstStyle/>
        <a:p>
          <a:endParaRPr lang="zh-CN" altLang="en-US"/>
        </a:p>
      </dgm:t>
    </dgm:pt>
    <dgm:pt modelId="{6270F173-D89C-40FF-985D-87DBF8327F54}" type="pres">
      <dgm:prSet presAssocID="{2D24FABA-1CFA-4AE0-B48A-12A5A78DAF5A}" presName="horzThree" presStyleCnt="0"/>
      <dgm:spPr/>
    </dgm:pt>
    <dgm:pt modelId="{8E469C62-573D-4B1A-ADED-695067ACB618}" type="pres">
      <dgm:prSet presAssocID="{85B6A25D-1C5F-4343-897C-39970CCA8506}" presName="sibSpaceThree" presStyleCnt="0"/>
      <dgm:spPr/>
    </dgm:pt>
    <dgm:pt modelId="{86EA2DBD-C16F-428C-B9A6-01198279EF52}" type="pres">
      <dgm:prSet presAssocID="{8DA99CC6-B23E-490F-976D-FDA92B7DDB49}" presName="vertThree" presStyleCnt="0"/>
      <dgm:spPr/>
    </dgm:pt>
    <dgm:pt modelId="{86AA5BF5-91B5-42C7-8F7E-1DC57DB3D367}" type="pres">
      <dgm:prSet presAssocID="{8DA99CC6-B23E-490F-976D-FDA92B7DDB49}" presName="txThree" presStyleLbl="node3" presStyleIdx="1" presStyleCnt="17">
        <dgm:presLayoutVars>
          <dgm:chPref val="3"/>
        </dgm:presLayoutVars>
      </dgm:prSet>
      <dgm:spPr/>
      <dgm:t>
        <a:bodyPr/>
        <a:lstStyle/>
        <a:p>
          <a:endParaRPr lang="zh-CN" altLang="en-US"/>
        </a:p>
      </dgm:t>
    </dgm:pt>
    <dgm:pt modelId="{76A44FD8-0C9E-4539-962A-AB81D4ED9DF3}" type="pres">
      <dgm:prSet presAssocID="{8DA99CC6-B23E-490F-976D-FDA92B7DDB49}" presName="horzThree" presStyleCnt="0"/>
      <dgm:spPr/>
    </dgm:pt>
    <dgm:pt modelId="{4F9DF81F-BF05-426A-9FCC-946A7BFC51FC}" type="pres">
      <dgm:prSet presAssocID="{3EA9C512-BAD0-4222-AA8E-E0A0FDD2420D}" presName="sibSpaceThree" presStyleCnt="0"/>
      <dgm:spPr/>
    </dgm:pt>
    <dgm:pt modelId="{61E64B57-55F4-4405-8598-0ABF182891DC}" type="pres">
      <dgm:prSet presAssocID="{0D3456C6-277C-4890-9F4B-D2A738DEB9AA}" presName="vertThree" presStyleCnt="0"/>
      <dgm:spPr/>
    </dgm:pt>
    <dgm:pt modelId="{74C3E364-9F6B-43A8-9507-78F273EBCA70}" type="pres">
      <dgm:prSet presAssocID="{0D3456C6-277C-4890-9F4B-D2A738DEB9AA}" presName="txThree" presStyleLbl="node3" presStyleIdx="2" presStyleCnt="17">
        <dgm:presLayoutVars>
          <dgm:chPref val="3"/>
        </dgm:presLayoutVars>
      </dgm:prSet>
      <dgm:spPr/>
      <dgm:t>
        <a:bodyPr/>
        <a:lstStyle/>
        <a:p>
          <a:endParaRPr lang="zh-CN" altLang="en-US"/>
        </a:p>
      </dgm:t>
    </dgm:pt>
    <dgm:pt modelId="{90D5B08E-475B-408D-A614-3580D82F0F91}" type="pres">
      <dgm:prSet presAssocID="{0D3456C6-277C-4890-9F4B-D2A738DEB9AA}" presName="horzThree" presStyleCnt="0"/>
      <dgm:spPr/>
    </dgm:pt>
    <dgm:pt modelId="{0531E96F-FADB-46E6-B4F6-7171F318E6F1}" type="pres">
      <dgm:prSet presAssocID="{FE582473-A177-4EEF-8680-73DDD807AD05}" presName="sibSpaceThree" presStyleCnt="0"/>
      <dgm:spPr/>
    </dgm:pt>
    <dgm:pt modelId="{3658E833-9284-4730-9429-BC318C047A9A}" type="pres">
      <dgm:prSet presAssocID="{88D83F01-D31C-4CDC-840C-3E90A83A7451}" presName="vertThree" presStyleCnt="0"/>
      <dgm:spPr/>
    </dgm:pt>
    <dgm:pt modelId="{47C2AECA-00C2-461E-9D92-EEB77395D995}" type="pres">
      <dgm:prSet presAssocID="{88D83F01-D31C-4CDC-840C-3E90A83A7451}" presName="txThree" presStyleLbl="node3" presStyleIdx="3" presStyleCnt="17">
        <dgm:presLayoutVars>
          <dgm:chPref val="3"/>
        </dgm:presLayoutVars>
      </dgm:prSet>
      <dgm:spPr/>
      <dgm:t>
        <a:bodyPr/>
        <a:lstStyle/>
        <a:p>
          <a:endParaRPr lang="zh-CN" altLang="en-US"/>
        </a:p>
      </dgm:t>
    </dgm:pt>
    <dgm:pt modelId="{A65814F7-0E8B-4911-A11F-973F795F8257}" type="pres">
      <dgm:prSet presAssocID="{88D83F01-D31C-4CDC-840C-3E90A83A7451}" presName="horzThree" presStyleCnt="0"/>
      <dgm:spPr/>
    </dgm:pt>
    <dgm:pt modelId="{AA25C35F-33C4-48A5-96A7-0AE4577DC9C9}" type="pres">
      <dgm:prSet presAssocID="{3F82056C-5C38-4197-8F2A-D5363BFAE903}" presName="sibSpaceTwo" presStyleCnt="0"/>
      <dgm:spPr/>
    </dgm:pt>
    <dgm:pt modelId="{21CBBD73-625C-4599-B037-D0670A06BE51}" type="pres">
      <dgm:prSet presAssocID="{093F4C6B-510C-4918-964B-588A8FE9D918}" presName="vertTwo" presStyleCnt="0"/>
      <dgm:spPr/>
    </dgm:pt>
    <dgm:pt modelId="{C3043C4F-2E30-4582-9846-E96B8606EE7A}" type="pres">
      <dgm:prSet presAssocID="{093F4C6B-510C-4918-964B-588A8FE9D918}" presName="txTwo" presStyleLbl="node2" presStyleIdx="1" presStyleCnt="4">
        <dgm:presLayoutVars>
          <dgm:chPref val="3"/>
        </dgm:presLayoutVars>
      </dgm:prSet>
      <dgm:spPr/>
      <dgm:t>
        <a:bodyPr/>
        <a:lstStyle/>
        <a:p>
          <a:endParaRPr lang="zh-CN" altLang="en-US"/>
        </a:p>
      </dgm:t>
    </dgm:pt>
    <dgm:pt modelId="{3DBA02B3-87D1-4A64-85D0-2499FAFD17B4}" type="pres">
      <dgm:prSet presAssocID="{093F4C6B-510C-4918-964B-588A8FE9D918}" presName="parTransTwo" presStyleCnt="0"/>
      <dgm:spPr/>
    </dgm:pt>
    <dgm:pt modelId="{EDB62779-7D84-4120-A837-0797404D71DC}" type="pres">
      <dgm:prSet presAssocID="{093F4C6B-510C-4918-964B-588A8FE9D918}" presName="horzTwo" presStyleCnt="0"/>
      <dgm:spPr/>
    </dgm:pt>
    <dgm:pt modelId="{DC84AFC6-F000-4CA4-89DD-41AE83420288}" type="pres">
      <dgm:prSet presAssocID="{9686FEF9-21A6-49EC-A95E-1264A8C5F1BA}" presName="vertThree" presStyleCnt="0"/>
      <dgm:spPr/>
    </dgm:pt>
    <dgm:pt modelId="{C43A2F88-C5A0-448E-8205-244B21B351E5}" type="pres">
      <dgm:prSet presAssocID="{9686FEF9-21A6-49EC-A95E-1264A8C5F1BA}" presName="txThree" presStyleLbl="node3" presStyleIdx="4" presStyleCnt="17">
        <dgm:presLayoutVars>
          <dgm:chPref val="3"/>
        </dgm:presLayoutVars>
      </dgm:prSet>
      <dgm:spPr/>
      <dgm:t>
        <a:bodyPr/>
        <a:lstStyle/>
        <a:p>
          <a:endParaRPr lang="zh-CN" altLang="en-US"/>
        </a:p>
      </dgm:t>
    </dgm:pt>
    <dgm:pt modelId="{633D042A-5585-4F50-B631-AB98FFA55D32}" type="pres">
      <dgm:prSet presAssocID="{9686FEF9-21A6-49EC-A95E-1264A8C5F1BA}" presName="horzThree" presStyleCnt="0"/>
      <dgm:spPr/>
    </dgm:pt>
    <dgm:pt modelId="{91F34B53-A451-47B5-A583-E9DBA0830709}" type="pres">
      <dgm:prSet presAssocID="{C84484C4-3E8E-4C93-96F0-6CC759E671DC}" presName="sibSpaceThree" presStyleCnt="0"/>
      <dgm:spPr/>
    </dgm:pt>
    <dgm:pt modelId="{76F8E70C-ACEE-4A71-81CD-B663B66D10EB}" type="pres">
      <dgm:prSet presAssocID="{DFF22387-C10F-4B14-A7B2-CEA63432DEEE}" presName="vertThree" presStyleCnt="0"/>
      <dgm:spPr/>
    </dgm:pt>
    <dgm:pt modelId="{ABE9D4C7-1B5A-4421-851F-8F0C7193ED54}" type="pres">
      <dgm:prSet presAssocID="{DFF22387-C10F-4B14-A7B2-CEA63432DEEE}" presName="txThree" presStyleLbl="node3" presStyleIdx="5" presStyleCnt="17">
        <dgm:presLayoutVars>
          <dgm:chPref val="3"/>
        </dgm:presLayoutVars>
      </dgm:prSet>
      <dgm:spPr/>
      <dgm:t>
        <a:bodyPr/>
        <a:lstStyle/>
        <a:p>
          <a:endParaRPr lang="zh-CN" altLang="en-US"/>
        </a:p>
      </dgm:t>
    </dgm:pt>
    <dgm:pt modelId="{F8BAA9C0-7250-4992-A703-2908EE05C7C7}" type="pres">
      <dgm:prSet presAssocID="{DFF22387-C10F-4B14-A7B2-CEA63432DEEE}" presName="horzThree" presStyleCnt="0"/>
      <dgm:spPr/>
    </dgm:pt>
    <dgm:pt modelId="{48E9717B-DEE1-4E2B-ABCD-5C1323A3989A}" type="pres">
      <dgm:prSet presAssocID="{A95FB0ED-4B59-424F-A8B9-ECC1FCAEBDAA}" presName="sibSpaceThree" presStyleCnt="0"/>
      <dgm:spPr/>
    </dgm:pt>
    <dgm:pt modelId="{6AA67877-8772-47A3-A47F-6BCA702C4AD6}" type="pres">
      <dgm:prSet presAssocID="{0BB5402F-8410-4464-8370-341DEADEDC16}" presName="vertThree" presStyleCnt="0"/>
      <dgm:spPr/>
    </dgm:pt>
    <dgm:pt modelId="{B43CF326-9B99-4DEF-BB77-5EC184587092}" type="pres">
      <dgm:prSet presAssocID="{0BB5402F-8410-4464-8370-341DEADEDC16}" presName="txThree" presStyleLbl="node3" presStyleIdx="6" presStyleCnt="17">
        <dgm:presLayoutVars>
          <dgm:chPref val="3"/>
        </dgm:presLayoutVars>
      </dgm:prSet>
      <dgm:spPr/>
      <dgm:t>
        <a:bodyPr/>
        <a:lstStyle/>
        <a:p>
          <a:endParaRPr lang="zh-CN" altLang="en-US"/>
        </a:p>
      </dgm:t>
    </dgm:pt>
    <dgm:pt modelId="{2E548D1E-BF90-4E33-A2AD-400623D0C1D7}" type="pres">
      <dgm:prSet presAssocID="{0BB5402F-8410-4464-8370-341DEADEDC16}" presName="horzThree" presStyleCnt="0"/>
      <dgm:spPr/>
    </dgm:pt>
    <dgm:pt modelId="{D24218CD-668C-48A4-ABAE-D6E912363C1E}" type="pres">
      <dgm:prSet presAssocID="{C62976BD-78A9-4C43-BF38-54968372210F}" presName="sibSpaceThree" presStyleCnt="0"/>
      <dgm:spPr/>
    </dgm:pt>
    <dgm:pt modelId="{8673BD6E-E474-4C56-B19E-10722B989B07}" type="pres">
      <dgm:prSet presAssocID="{B9DA6C92-C6B5-4EAB-9239-93C201FC914C}" presName="vertThree" presStyleCnt="0"/>
      <dgm:spPr/>
    </dgm:pt>
    <dgm:pt modelId="{A386F9E4-5EDA-45E0-A495-1724DD2DB491}" type="pres">
      <dgm:prSet presAssocID="{B9DA6C92-C6B5-4EAB-9239-93C201FC914C}" presName="txThree" presStyleLbl="node3" presStyleIdx="7" presStyleCnt="17">
        <dgm:presLayoutVars>
          <dgm:chPref val="3"/>
        </dgm:presLayoutVars>
      </dgm:prSet>
      <dgm:spPr/>
      <dgm:t>
        <a:bodyPr/>
        <a:lstStyle/>
        <a:p>
          <a:endParaRPr lang="zh-CN" altLang="en-US"/>
        </a:p>
      </dgm:t>
    </dgm:pt>
    <dgm:pt modelId="{B6D2FB27-B0B6-4327-BEA5-796EF3355C46}" type="pres">
      <dgm:prSet presAssocID="{B9DA6C92-C6B5-4EAB-9239-93C201FC914C}" presName="horzThree" presStyleCnt="0"/>
      <dgm:spPr/>
    </dgm:pt>
    <dgm:pt modelId="{719B5374-064D-495E-BCAA-764633D37263}" type="pres">
      <dgm:prSet presAssocID="{74A9A2EB-AEA0-4E13-9C9F-E2305CE5A734}" presName="sibSpaceThree" presStyleCnt="0"/>
      <dgm:spPr/>
    </dgm:pt>
    <dgm:pt modelId="{698D09C5-E2D2-4B51-9B6B-4FB00BB546DF}" type="pres">
      <dgm:prSet presAssocID="{1099D148-96E1-49A9-ADC4-709D1FE849E0}" presName="vertThree" presStyleCnt="0"/>
      <dgm:spPr/>
    </dgm:pt>
    <dgm:pt modelId="{8820104E-4CBB-460F-A7C0-6130A3B5C564}" type="pres">
      <dgm:prSet presAssocID="{1099D148-96E1-49A9-ADC4-709D1FE849E0}" presName="txThree" presStyleLbl="node3" presStyleIdx="8" presStyleCnt="17">
        <dgm:presLayoutVars>
          <dgm:chPref val="3"/>
        </dgm:presLayoutVars>
      </dgm:prSet>
      <dgm:spPr/>
      <dgm:t>
        <a:bodyPr/>
        <a:lstStyle/>
        <a:p>
          <a:endParaRPr lang="zh-CN" altLang="en-US"/>
        </a:p>
      </dgm:t>
    </dgm:pt>
    <dgm:pt modelId="{5459BB7D-6357-4AEA-BF2C-0EF3ACEFB188}" type="pres">
      <dgm:prSet presAssocID="{1099D148-96E1-49A9-ADC4-709D1FE849E0}" presName="horzThree" presStyleCnt="0"/>
      <dgm:spPr/>
    </dgm:pt>
    <dgm:pt modelId="{2A6C4156-4539-4FA2-A24F-AB5068923ECB}" type="pres">
      <dgm:prSet presAssocID="{FF83F1CE-9E60-4B8F-AB51-F3694F6DE39F}" presName="sibSpaceTwo" presStyleCnt="0"/>
      <dgm:spPr/>
    </dgm:pt>
    <dgm:pt modelId="{7F4F1A94-47B1-490C-8BBC-B5D3B6A5D1A0}" type="pres">
      <dgm:prSet presAssocID="{D09EEE71-1654-429F-9ECA-1A71C01E49CF}" presName="vertTwo" presStyleCnt="0"/>
      <dgm:spPr/>
    </dgm:pt>
    <dgm:pt modelId="{556F1296-F6B9-4E6F-A985-59E5AAA68B64}" type="pres">
      <dgm:prSet presAssocID="{D09EEE71-1654-429F-9ECA-1A71C01E49CF}" presName="txTwo" presStyleLbl="node2" presStyleIdx="2" presStyleCnt="4">
        <dgm:presLayoutVars>
          <dgm:chPref val="3"/>
        </dgm:presLayoutVars>
      </dgm:prSet>
      <dgm:spPr/>
      <dgm:t>
        <a:bodyPr/>
        <a:lstStyle/>
        <a:p>
          <a:endParaRPr lang="zh-CN" altLang="en-US"/>
        </a:p>
      </dgm:t>
    </dgm:pt>
    <dgm:pt modelId="{4A43E4CD-D480-4653-A121-12EBEC789364}" type="pres">
      <dgm:prSet presAssocID="{D09EEE71-1654-429F-9ECA-1A71C01E49CF}" presName="parTransTwo" presStyleCnt="0"/>
      <dgm:spPr/>
    </dgm:pt>
    <dgm:pt modelId="{51E137A7-3D91-4B96-935B-88E90357080B}" type="pres">
      <dgm:prSet presAssocID="{D09EEE71-1654-429F-9ECA-1A71C01E49CF}" presName="horzTwo" presStyleCnt="0"/>
      <dgm:spPr/>
    </dgm:pt>
    <dgm:pt modelId="{D68F8B7C-A323-426C-AE9B-1E951E2356F0}" type="pres">
      <dgm:prSet presAssocID="{CED49CE4-EEFE-4C9A-BBAC-E8A6940A67EF}" presName="vertThree" presStyleCnt="0"/>
      <dgm:spPr/>
    </dgm:pt>
    <dgm:pt modelId="{F643FD7F-D887-4322-83AA-82356229D6B5}" type="pres">
      <dgm:prSet presAssocID="{CED49CE4-EEFE-4C9A-BBAC-E8A6940A67EF}" presName="txThree" presStyleLbl="node3" presStyleIdx="9" presStyleCnt="17">
        <dgm:presLayoutVars>
          <dgm:chPref val="3"/>
        </dgm:presLayoutVars>
      </dgm:prSet>
      <dgm:spPr/>
      <dgm:t>
        <a:bodyPr/>
        <a:lstStyle/>
        <a:p>
          <a:endParaRPr lang="zh-CN" altLang="en-US"/>
        </a:p>
      </dgm:t>
    </dgm:pt>
    <dgm:pt modelId="{1E5317FA-DC39-411B-BD46-87B00C045399}" type="pres">
      <dgm:prSet presAssocID="{CED49CE4-EEFE-4C9A-BBAC-E8A6940A67EF}" presName="horzThree" presStyleCnt="0"/>
      <dgm:spPr/>
    </dgm:pt>
    <dgm:pt modelId="{98870631-507B-4167-B08B-37135813C45C}" type="pres">
      <dgm:prSet presAssocID="{C8277B36-F39B-45D7-8220-4AED60714728}" presName="sibSpaceThree" presStyleCnt="0"/>
      <dgm:spPr/>
    </dgm:pt>
    <dgm:pt modelId="{7299AD83-A3EA-47AC-AB2D-26B15F2EA075}" type="pres">
      <dgm:prSet presAssocID="{E7B0C0D5-13F4-4535-A4BB-C2E8AC347481}" presName="vertThree" presStyleCnt="0"/>
      <dgm:spPr/>
    </dgm:pt>
    <dgm:pt modelId="{ECF5CE58-AEB5-4010-88CE-96BECC7398F6}" type="pres">
      <dgm:prSet presAssocID="{E7B0C0D5-13F4-4535-A4BB-C2E8AC347481}" presName="txThree" presStyleLbl="node3" presStyleIdx="10" presStyleCnt="17">
        <dgm:presLayoutVars>
          <dgm:chPref val="3"/>
        </dgm:presLayoutVars>
      </dgm:prSet>
      <dgm:spPr/>
      <dgm:t>
        <a:bodyPr/>
        <a:lstStyle/>
        <a:p>
          <a:endParaRPr lang="zh-CN" altLang="en-US"/>
        </a:p>
      </dgm:t>
    </dgm:pt>
    <dgm:pt modelId="{EFAEB3CF-57A3-4181-BAD0-C1DD4610922A}" type="pres">
      <dgm:prSet presAssocID="{E7B0C0D5-13F4-4535-A4BB-C2E8AC347481}" presName="horzThree" presStyleCnt="0"/>
      <dgm:spPr/>
    </dgm:pt>
    <dgm:pt modelId="{8476D5CD-4325-4D2D-A7EC-AC6043CA3426}" type="pres">
      <dgm:prSet presAssocID="{D905E923-457D-4E91-BAD1-30388415A9DE}" presName="sibSpaceThree" presStyleCnt="0"/>
      <dgm:spPr/>
    </dgm:pt>
    <dgm:pt modelId="{C605C59B-FD2A-415B-8CF7-2B68D8C0E687}" type="pres">
      <dgm:prSet presAssocID="{5B5A965C-8CF3-4100-9C09-3A20F0FFF05A}" presName="vertThree" presStyleCnt="0"/>
      <dgm:spPr/>
    </dgm:pt>
    <dgm:pt modelId="{F86932D2-18C7-47EF-8209-EE815ADA8C99}" type="pres">
      <dgm:prSet presAssocID="{5B5A965C-8CF3-4100-9C09-3A20F0FFF05A}" presName="txThree" presStyleLbl="node3" presStyleIdx="11" presStyleCnt="17">
        <dgm:presLayoutVars>
          <dgm:chPref val="3"/>
        </dgm:presLayoutVars>
      </dgm:prSet>
      <dgm:spPr/>
      <dgm:t>
        <a:bodyPr/>
        <a:lstStyle/>
        <a:p>
          <a:endParaRPr lang="zh-CN" altLang="en-US"/>
        </a:p>
      </dgm:t>
    </dgm:pt>
    <dgm:pt modelId="{938641E8-E3F7-4B6F-A1B2-F77DB0FBDCCA}" type="pres">
      <dgm:prSet presAssocID="{5B5A965C-8CF3-4100-9C09-3A20F0FFF05A}" presName="horzThree" presStyleCnt="0"/>
      <dgm:spPr/>
    </dgm:pt>
    <dgm:pt modelId="{718BE248-1E5D-4B4B-A900-0780E133F435}" type="pres">
      <dgm:prSet presAssocID="{DE56AA93-E37B-40B6-A4BA-7B83664D6BCC}" presName="sibSpaceThree" presStyleCnt="0"/>
      <dgm:spPr/>
    </dgm:pt>
    <dgm:pt modelId="{85BE67AF-6F78-42E6-BD07-725FB2AA417B}" type="pres">
      <dgm:prSet presAssocID="{918C4AF7-B90D-47E5-B4F5-792AAFA1F31E}" presName="vertThree" presStyleCnt="0"/>
      <dgm:spPr/>
    </dgm:pt>
    <dgm:pt modelId="{CBCD3B89-B1AB-452D-975C-C9231851A46B}" type="pres">
      <dgm:prSet presAssocID="{918C4AF7-B90D-47E5-B4F5-792AAFA1F31E}" presName="txThree" presStyleLbl="node3" presStyleIdx="12" presStyleCnt="17">
        <dgm:presLayoutVars>
          <dgm:chPref val="3"/>
        </dgm:presLayoutVars>
      </dgm:prSet>
      <dgm:spPr/>
      <dgm:t>
        <a:bodyPr/>
        <a:lstStyle/>
        <a:p>
          <a:endParaRPr lang="zh-CN" altLang="en-US"/>
        </a:p>
      </dgm:t>
    </dgm:pt>
    <dgm:pt modelId="{167D20F3-D9E2-4534-915B-0DB35C82AC2C}" type="pres">
      <dgm:prSet presAssocID="{918C4AF7-B90D-47E5-B4F5-792AAFA1F31E}" presName="horzThree" presStyleCnt="0"/>
      <dgm:spPr/>
    </dgm:pt>
    <dgm:pt modelId="{BD2BA4C8-8C00-4978-B732-F2C1D370D7CB}" type="pres">
      <dgm:prSet presAssocID="{1F38F43F-A9E6-4264-81E6-E41E5B745169}" presName="sibSpaceTwo" presStyleCnt="0"/>
      <dgm:spPr/>
    </dgm:pt>
    <dgm:pt modelId="{3832E893-9C58-4C50-865D-F857EDB63190}" type="pres">
      <dgm:prSet presAssocID="{1770F188-C93E-4E8C-92BD-23667E8E32E6}" presName="vertTwo" presStyleCnt="0"/>
      <dgm:spPr/>
    </dgm:pt>
    <dgm:pt modelId="{2B24F919-66A4-4518-B3B0-7CD6F2D027CD}" type="pres">
      <dgm:prSet presAssocID="{1770F188-C93E-4E8C-92BD-23667E8E32E6}" presName="txTwo" presStyleLbl="node2" presStyleIdx="3" presStyleCnt="4">
        <dgm:presLayoutVars>
          <dgm:chPref val="3"/>
        </dgm:presLayoutVars>
      </dgm:prSet>
      <dgm:spPr/>
      <dgm:t>
        <a:bodyPr/>
        <a:lstStyle/>
        <a:p>
          <a:endParaRPr lang="zh-CN" altLang="en-US"/>
        </a:p>
      </dgm:t>
    </dgm:pt>
    <dgm:pt modelId="{8D0BBB50-2D40-4E39-81C8-7A35392DD3FD}" type="pres">
      <dgm:prSet presAssocID="{1770F188-C93E-4E8C-92BD-23667E8E32E6}" presName="parTransTwo" presStyleCnt="0"/>
      <dgm:spPr/>
    </dgm:pt>
    <dgm:pt modelId="{14E4E58D-0C57-46CB-AC09-F8A62429A0D8}" type="pres">
      <dgm:prSet presAssocID="{1770F188-C93E-4E8C-92BD-23667E8E32E6}" presName="horzTwo" presStyleCnt="0"/>
      <dgm:spPr/>
    </dgm:pt>
    <dgm:pt modelId="{87BED5FB-8C8D-478A-866B-4D93126E5F67}" type="pres">
      <dgm:prSet presAssocID="{15DD5CFF-947B-4C8F-A06E-1C48747D1DD7}" presName="vertThree" presStyleCnt="0"/>
      <dgm:spPr/>
    </dgm:pt>
    <dgm:pt modelId="{3DA3521F-4755-462C-8CFE-FDB31C723144}" type="pres">
      <dgm:prSet presAssocID="{15DD5CFF-947B-4C8F-A06E-1C48747D1DD7}" presName="txThree" presStyleLbl="node3" presStyleIdx="13" presStyleCnt="17">
        <dgm:presLayoutVars>
          <dgm:chPref val="3"/>
        </dgm:presLayoutVars>
      </dgm:prSet>
      <dgm:spPr/>
      <dgm:t>
        <a:bodyPr/>
        <a:lstStyle/>
        <a:p>
          <a:endParaRPr lang="zh-CN" altLang="en-US"/>
        </a:p>
      </dgm:t>
    </dgm:pt>
    <dgm:pt modelId="{B06EB8C9-3424-4F28-84D2-3A330FFB5642}" type="pres">
      <dgm:prSet presAssocID="{15DD5CFF-947B-4C8F-A06E-1C48747D1DD7}" presName="horzThree" presStyleCnt="0"/>
      <dgm:spPr/>
    </dgm:pt>
    <dgm:pt modelId="{8C1F3241-74BB-46A2-A287-F62044A68FB3}" type="pres">
      <dgm:prSet presAssocID="{AE46C157-F85E-4FC5-90AD-9F32840DBDB8}" presName="sibSpaceThree" presStyleCnt="0"/>
      <dgm:spPr/>
    </dgm:pt>
    <dgm:pt modelId="{E65CE4E4-2CA2-474F-B67D-C53864E31E92}" type="pres">
      <dgm:prSet presAssocID="{1F30CA25-1E08-42ED-823D-8D7F641C00A4}" presName="vertThree" presStyleCnt="0"/>
      <dgm:spPr/>
    </dgm:pt>
    <dgm:pt modelId="{50F11048-CA99-4CB7-80E7-E0B1BBD2E18C}" type="pres">
      <dgm:prSet presAssocID="{1F30CA25-1E08-42ED-823D-8D7F641C00A4}" presName="txThree" presStyleLbl="node3" presStyleIdx="14" presStyleCnt="17">
        <dgm:presLayoutVars>
          <dgm:chPref val="3"/>
        </dgm:presLayoutVars>
      </dgm:prSet>
      <dgm:spPr/>
      <dgm:t>
        <a:bodyPr/>
        <a:lstStyle/>
        <a:p>
          <a:endParaRPr lang="zh-CN" altLang="en-US"/>
        </a:p>
      </dgm:t>
    </dgm:pt>
    <dgm:pt modelId="{7A7BE8E2-1603-4507-8846-A60F022777F4}" type="pres">
      <dgm:prSet presAssocID="{1F30CA25-1E08-42ED-823D-8D7F641C00A4}" presName="horzThree" presStyleCnt="0"/>
      <dgm:spPr/>
    </dgm:pt>
    <dgm:pt modelId="{3B833613-852A-40F2-9FF6-2107AF557209}" type="pres">
      <dgm:prSet presAssocID="{9C681152-E152-441D-84B7-41E16F069325}" presName="sibSpaceThree" presStyleCnt="0"/>
      <dgm:spPr/>
    </dgm:pt>
    <dgm:pt modelId="{D3B15191-8238-410E-82F5-5A548107F591}" type="pres">
      <dgm:prSet presAssocID="{72FC513C-A066-4B4B-ADD3-D63400EC24D5}" presName="vertThree" presStyleCnt="0"/>
      <dgm:spPr/>
    </dgm:pt>
    <dgm:pt modelId="{B7EFDC8E-D792-4750-8199-08D3D6DF56D5}" type="pres">
      <dgm:prSet presAssocID="{72FC513C-A066-4B4B-ADD3-D63400EC24D5}" presName="txThree" presStyleLbl="node3" presStyleIdx="15" presStyleCnt="17">
        <dgm:presLayoutVars>
          <dgm:chPref val="3"/>
        </dgm:presLayoutVars>
      </dgm:prSet>
      <dgm:spPr/>
      <dgm:t>
        <a:bodyPr/>
        <a:lstStyle/>
        <a:p>
          <a:endParaRPr lang="zh-CN" altLang="en-US"/>
        </a:p>
      </dgm:t>
    </dgm:pt>
    <dgm:pt modelId="{E4293243-F8F0-4223-A297-038C099F4D1E}" type="pres">
      <dgm:prSet presAssocID="{72FC513C-A066-4B4B-ADD3-D63400EC24D5}" presName="horzThree" presStyleCnt="0"/>
      <dgm:spPr/>
    </dgm:pt>
    <dgm:pt modelId="{E5287FF6-486C-4A78-941F-F32DB57F5CB5}" type="pres">
      <dgm:prSet presAssocID="{9B285359-63F5-410D-8215-4F7D7BB3426B}" presName="sibSpaceThree" presStyleCnt="0"/>
      <dgm:spPr/>
    </dgm:pt>
    <dgm:pt modelId="{FBF0EEB4-F64A-49AE-A8F5-CA3FDCDCE942}" type="pres">
      <dgm:prSet presAssocID="{00BA057A-7FED-448D-82B1-41F9204BB6C9}" presName="vertThree" presStyleCnt="0"/>
      <dgm:spPr/>
    </dgm:pt>
    <dgm:pt modelId="{BF230591-14D7-4FC4-B985-473C94A8BAE5}" type="pres">
      <dgm:prSet presAssocID="{00BA057A-7FED-448D-82B1-41F9204BB6C9}" presName="txThree" presStyleLbl="node3" presStyleIdx="16" presStyleCnt="17">
        <dgm:presLayoutVars>
          <dgm:chPref val="3"/>
        </dgm:presLayoutVars>
      </dgm:prSet>
      <dgm:spPr/>
      <dgm:t>
        <a:bodyPr/>
        <a:lstStyle/>
        <a:p>
          <a:endParaRPr lang="zh-CN" altLang="en-US"/>
        </a:p>
      </dgm:t>
    </dgm:pt>
    <dgm:pt modelId="{00B7707D-B819-4E2A-9198-E96589B7108E}" type="pres">
      <dgm:prSet presAssocID="{00BA057A-7FED-448D-82B1-41F9204BB6C9}" presName="horzThree" presStyleCnt="0"/>
      <dgm:spPr/>
    </dgm:pt>
  </dgm:ptLst>
  <dgm:cxnLst>
    <dgm:cxn modelId="{E3726555-92E9-49D7-A1FC-E9C9002F2B63}" srcId="{C904BE59-F9A2-4227-A230-00947D6E066C}" destId="{88D83F01-D31C-4CDC-840C-3E90A83A7451}" srcOrd="3" destOrd="0" parTransId="{A94C0EDD-C854-41C0-ABCB-D26A5A7651C4}" sibTransId="{B4847150-9969-4F2A-9287-259F5660A2DC}"/>
    <dgm:cxn modelId="{525FFEA4-49E2-4946-8DAC-1D018F235803}" srcId="{093F4C6B-510C-4918-964B-588A8FE9D918}" destId="{0BB5402F-8410-4464-8370-341DEADEDC16}" srcOrd="2" destOrd="0" parTransId="{73414AB3-88B7-4BE4-9048-3C4121323AAD}" sibTransId="{C62976BD-78A9-4C43-BF38-54968372210F}"/>
    <dgm:cxn modelId="{752D2C0F-55E4-4DB1-9046-EB23D894F929}" type="presOf" srcId="{A89764C6-A62E-43D3-A703-2307E280C5DA}" destId="{8F3AA6AB-2441-414B-8E21-8A9CC0B3FF65}" srcOrd="0" destOrd="0" presId="urn:microsoft.com/office/officeart/2005/8/layout/hierarchy4"/>
    <dgm:cxn modelId="{FA1EC044-82F4-4C72-92FC-82290C02EE6A}" srcId="{C904BE59-F9A2-4227-A230-00947D6E066C}" destId="{0D3456C6-277C-4890-9F4B-D2A738DEB9AA}" srcOrd="2" destOrd="0" parTransId="{9B17657F-03D2-4B69-A99B-83FA56F09B97}" sibTransId="{FE582473-A177-4EEF-8680-73DDD807AD05}"/>
    <dgm:cxn modelId="{F25D1ED4-88F7-4465-9F32-01B58232E6A3}" type="presOf" srcId="{918C4AF7-B90D-47E5-B4F5-792AAFA1F31E}" destId="{CBCD3B89-B1AB-452D-975C-C9231851A46B}" srcOrd="0" destOrd="0" presId="urn:microsoft.com/office/officeart/2005/8/layout/hierarchy4"/>
    <dgm:cxn modelId="{AF314C1E-1562-4B3A-8DDF-54DC371AD389}" type="presOf" srcId="{1770F188-C93E-4E8C-92BD-23667E8E32E6}" destId="{2B24F919-66A4-4518-B3B0-7CD6F2D027CD}" srcOrd="0" destOrd="0" presId="urn:microsoft.com/office/officeart/2005/8/layout/hierarchy4"/>
    <dgm:cxn modelId="{D63ACBE9-7327-4248-ACED-B96ABAB49273}" type="presOf" srcId="{15DD5CFF-947B-4C8F-A06E-1C48747D1DD7}" destId="{3DA3521F-4755-462C-8CFE-FDB31C723144}" srcOrd="0" destOrd="0" presId="urn:microsoft.com/office/officeart/2005/8/layout/hierarchy4"/>
    <dgm:cxn modelId="{4CF1C48A-EFDA-4097-B55C-3A15B7E63441}" srcId="{1770F188-C93E-4E8C-92BD-23667E8E32E6}" destId="{72FC513C-A066-4B4B-ADD3-D63400EC24D5}" srcOrd="2" destOrd="0" parTransId="{C5EAFDCD-7E29-4BC1-A845-40306D43F589}" sibTransId="{9B285359-63F5-410D-8215-4F7D7BB3426B}"/>
    <dgm:cxn modelId="{F051604E-8639-4858-BA3B-AE7EE70F422E}" srcId="{A89764C6-A62E-43D3-A703-2307E280C5DA}" destId="{C904BE59-F9A2-4227-A230-00947D6E066C}" srcOrd="0" destOrd="0" parTransId="{E52D0E23-E1BC-4E8C-830A-80EE8F6B013F}" sibTransId="{3F82056C-5C38-4197-8F2A-D5363BFAE903}"/>
    <dgm:cxn modelId="{37A7A1DF-7CA4-452D-BD51-E823C8E6BF58}" type="presOf" srcId="{0BB5402F-8410-4464-8370-341DEADEDC16}" destId="{B43CF326-9B99-4DEF-BB77-5EC184587092}" srcOrd="0" destOrd="0" presId="urn:microsoft.com/office/officeart/2005/8/layout/hierarchy4"/>
    <dgm:cxn modelId="{B4063DCD-CD04-4667-AF17-2E709BE5881E}" type="presOf" srcId="{0EC37D28-B862-4D26-B72E-FA7DDE1482E6}" destId="{5C1A5583-5317-44CC-96AC-BD8F0C9B755B}" srcOrd="0" destOrd="0" presId="urn:microsoft.com/office/officeart/2005/8/layout/hierarchy4"/>
    <dgm:cxn modelId="{4E81E3AF-707C-4E84-8984-82BFF4429B14}" srcId="{0EC37D28-B862-4D26-B72E-FA7DDE1482E6}" destId="{A89764C6-A62E-43D3-A703-2307E280C5DA}" srcOrd="0" destOrd="0" parTransId="{DA1ABDB1-EA6F-4100-8747-3696E378B826}" sibTransId="{E661235B-DC37-4178-B115-E362DFC89844}"/>
    <dgm:cxn modelId="{FB70E2E1-F4F0-4F3F-ACEE-9AB0F42E6B4B}" srcId="{093F4C6B-510C-4918-964B-588A8FE9D918}" destId="{B9DA6C92-C6B5-4EAB-9239-93C201FC914C}" srcOrd="3" destOrd="0" parTransId="{B8B9A97C-8CC1-4871-8882-8ADC40906F9C}" sibTransId="{74A9A2EB-AEA0-4E13-9C9F-E2305CE5A734}"/>
    <dgm:cxn modelId="{C6B45CED-701C-4661-8971-71630E52B24E}" srcId="{1770F188-C93E-4E8C-92BD-23667E8E32E6}" destId="{15DD5CFF-947B-4C8F-A06E-1C48747D1DD7}" srcOrd="0" destOrd="0" parTransId="{5986DC94-277A-45EC-866A-13619C821230}" sibTransId="{AE46C157-F85E-4FC5-90AD-9F32840DBDB8}"/>
    <dgm:cxn modelId="{7293A76E-7206-4875-948B-5049D04B4950}" srcId="{1770F188-C93E-4E8C-92BD-23667E8E32E6}" destId="{00BA057A-7FED-448D-82B1-41F9204BB6C9}" srcOrd="3" destOrd="0" parTransId="{38A65EA2-F706-41C4-81C0-D81B0E2BFEF7}" sibTransId="{D50567DC-D7B3-4651-B91F-B2F1CA14A7A2}"/>
    <dgm:cxn modelId="{54B5FE54-3922-4F8C-89D9-4EE661983294}" type="presOf" srcId="{B9DA6C92-C6B5-4EAB-9239-93C201FC914C}" destId="{A386F9E4-5EDA-45E0-A495-1724DD2DB491}" srcOrd="0" destOrd="0" presId="urn:microsoft.com/office/officeart/2005/8/layout/hierarchy4"/>
    <dgm:cxn modelId="{33C561D6-AC04-4BD0-9874-0BF0B7418D47}" type="presOf" srcId="{1099D148-96E1-49A9-ADC4-709D1FE849E0}" destId="{8820104E-4CBB-460F-A7C0-6130A3B5C564}" srcOrd="0" destOrd="0" presId="urn:microsoft.com/office/officeart/2005/8/layout/hierarchy4"/>
    <dgm:cxn modelId="{961CEB9C-BB42-41B4-BFB4-2538D8F1E084}" type="presOf" srcId="{E7B0C0D5-13F4-4535-A4BB-C2E8AC347481}" destId="{ECF5CE58-AEB5-4010-88CE-96BECC7398F6}" srcOrd="0" destOrd="0" presId="urn:microsoft.com/office/officeart/2005/8/layout/hierarchy4"/>
    <dgm:cxn modelId="{C46D1DBA-D0E2-49C0-9367-E41009155DCB}" type="presOf" srcId="{0D3456C6-277C-4890-9F4B-D2A738DEB9AA}" destId="{74C3E364-9F6B-43A8-9507-78F273EBCA70}" srcOrd="0" destOrd="0" presId="urn:microsoft.com/office/officeart/2005/8/layout/hierarchy4"/>
    <dgm:cxn modelId="{98EF194A-CFA4-4DBF-B79A-B3CFA6273F75}" type="presOf" srcId="{1F30CA25-1E08-42ED-823D-8D7F641C00A4}" destId="{50F11048-CA99-4CB7-80E7-E0B1BBD2E18C}" srcOrd="0" destOrd="0" presId="urn:microsoft.com/office/officeart/2005/8/layout/hierarchy4"/>
    <dgm:cxn modelId="{4F142AA8-4DBB-4798-A2A7-97E51B2F62B8}" srcId="{A89764C6-A62E-43D3-A703-2307E280C5DA}" destId="{093F4C6B-510C-4918-964B-588A8FE9D918}" srcOrd="1" destOrd="0" parTransId="{FF2B0FBD-227B-41C0-96F8-608B64D1A7E2}" sibTransId="{FF83F1CE-9E60-4B8F-AB51-F3694F6DE39F}"/>
    <dgm:cxn modelId="{5B6C06C8-C807-4502-9470-2E4D17617AD4}" srcId="{A89764C6-A62E-43D3-A703-2307E280C5DA}" destId="{1770F188-C93E-4E8C-92BD-23667E8E32E6}" srcOrd="3" destOrd="0" parTransId="{73EA9EE8-18B0-4726-830F-37D6B3627A2D}" sibTransId="{5AEB8599-5798-446D-9997-1BA5677CD6B0}"/>
    <dgm:cxn modelId="{B5903F9E-F473-4A3E-AF47-59B18BE2E648}" type="presOf" srcId="{CED49CE4-EEFE-4C9A-BBAC-E8A6940A67EF}" destId="{F643FD7F-D887-4322-83AA-82356229D6B5}" srcOrd="0" destOrd="0" presId="urn:microsoft.com/office/officeart/2005/8/layout/hierarchy4"/>
    <dgm:cxn modelId="{598AC9AA-BBF4-42CC-95B0-81DD2E8CC0BE}" srcId="{D09EEE71-1654-429F-9ECA-1A71C01E49CF}" destId="{E7B0C0D5-13F4-4535-A4BB-C2E8AC347481}" srcOrd="1" destOrd="0" parTransId="{82AC3496-B35F-4A7F-9667-D418D6F61497}" sibTransId="{D905E923-457D-4E91-BAD1-30388415A9DE}"/>
    <dgm:cxn modelId="{C66C2E6E-D6A6-4F7A-AE8C-E0C7316B455C}" type="presOf" srcId="{72FC513C-A066-4B4B-ADD3-D63400EC24D5}" destId="{B7EFDC8E-D792-4750-8199-08D3D6DF56D5}" srcOrd="0" destOrd="0" presId="urn:microsoft.com/office/officeart/2005/8/layout/hierarchy4"/>
    <dgm:cxn modelId="{67F0B652-E07E-4BA0-81FC-F7510C819FB5}" type="presOf" srcId="{8DA99CC6-B23E-490F-976D-FDA92B7DDB49}" destId="{86AA5BF5-91B5-42C7-8F7E-1DC57DB3D367}" srcOrd="0" destOrd="0" presId="urn:microsoft.com/office/officeart/2005/8/layout/hierarchy4"/>
    <dgm:cxn modelId="{F45AEA2F-8284-4687-B873-EFE945E5CBB0}" srcId="{093F4C6B-510C-4918-964B-588A8FE9D918}" destId="{DFF22387-C10F-4B14-A7B2-CEA63432DEEE}" srcOrd="1" destOrd="0" parTransId="{F2FFA673-EC29-4646-8A1E-4C17597AC352}" sibTransId="{A95FB0ED-4B59-424F-A8B9-ECC1FCAEBDAA}"/>
    <dgm:cxn modelId="{7ADBC20D-6E8A-4FB2-B4FE-3E3758FDBC6B}" type="presOf" srcId="{DFF22387-C10F-4B14-A7B2-CEA63432DEEE}" destId="{ABE9D4C7-1B5A-4421-851F-8F0C7193ED54}" srcOrd="0" destOrd="0" presId="urn:microsoft.com/office/officeart/2005/8/layout/hierarchy4"/>
    <dgm:cxn modelId="{79CCC5F0-0F69-46A5-A0D9-EF6E582ED72E}" type="presOf" srcId="{D09EEE71-1654-429F-9ECA-1A71C01E49CF}" destId="{556F1296-F6B9-4E6F-A985-59E5AAA68B64}" srcOrd="0" destOrd="0" presId="urn:microsoft.com/office/officeart/2005/8/layout/hierarchy4"/>
    <dgm:cxn modelId="{79322B6E-7986-4BC4-82A7-F291AE0CB0CD}" srcId="{093F4C6B-510C-4918-964B-588A8FE9D918}" destId="{1099D148-96E1-49A9-ADC4-709D1FE849E0}" srcOrd="4" destOrd="0" parTransId="{D5C3177D-258C-47BB-BA3E-4978B19A2F64}" sibTransId="{5253E45C-8EBE-4C4D-A174-6E6E4570A0C7}"/>
    <dgm:cxn modelId="{3F7AA850-DD2F-4364-9F0C-AD72DD4010CF}" srcId="{C904BE59-F9A2-4227-A230-00947D6E066C}" destId="{8DA99CC6-B23E-490F-976D-FDA92B7DDB49}" srcOrd="1" destOrd="0" parTransId="{B37A8B5F-F951-4BAE-9F08-6F7823C187D4}" sibTransId="{3EA9C512-BAD0-4222-AA8E-E0A0FDD2420D}"/>
    <dgm:cxn modelId="{5F8B1894-F0EA-47B4-AC7A-85CD86EC66CF}" srcId="{D09EEE71-1654-429F-9ECA-1A71C01E49CF}" destId="{CED49CE4-EEFE-4C9A-BBAC-E8A6940A67EF}" srcOrd="0" destOrd="0" parTransId="{151F343A-36AB-40D9-B192-8FDA3608B162}" sibTransId="{C8277B36-F39B-45D7-8220-4AED60714728}"/>
    <dgm:cxn modelId="{35FF929F-C83F-41B8-8F3F-8343A52133D4}" type="presOf" srcId="{5B5A965C-8CF3-4100-9C09-3A20F0FFF05A}" destId="{F86932D2-18C7-47EF-8209-EE815ADA8C99}" srcOrd="0" destOrd="0" presId="urn:microsoft.com/office/officeart/2005/8/layout/hierarchy4"/>
    <dgm:cxn modelId="{8906489A-754F-42DE-A38C-372B2F155930}" type="presOf" srcId="{C904BE59-F9A2-4227-A230-00947D6E066C}" destId="{F4C4DFBD-E0AB-4900-ADF0-371262305B7D}" srcOrd="0" destOrd="0" presId="urn:microsoft.com/office/officeart/2005/8/layout/hierarchy4"/>
    <dgm:cxn modelId="{D3D7680F-6F95-425D-A8FD-EA9B5EBDC422}" type="presOf" srcId="{093F4C6B-510C-4918-964B-588A8FE9D918}" destId="{C3043C4F-2E30-4582-9846-E96B8606EE7A}" srcOrd="0" destOrd="0" presId="urn:microsoft.com/office/officeart/2005/8/layout/hierarchy4"/>
    <dgm:cxn modelId="{B32486AC-4FAA-4FBD-8E61-F3DC1B286B37}" srcId="{C904BE59-F9A2-4227-A230-00947D6E066C}" destId="{2D24FABA-1CFA-4AE0-B48A-12A5A78DAF5A}" srcOrd="0" destOrd="0" parTransId="{16EB75F2-2E30-45EC-866A-9566BCF316B5}" sibTransId="{85B6A25D-1C5F-4343-897C-39970CCA8506}"/>
    <dgm:cxn modelId="{DD8379E5-5C16-4656-879D-01DE1E1BB6C1}" type="presOf" srcId="{9686FEF9-21A6-49EC-A95E-1264A8C5F1BA}" destId="{C43A2F88-C5A0-448E-8205-244B21B351E5}" srcOrd="0" destOrd="0" presId="urn:microsoft.com/office/officeart/2005/8/layout/hierarchy4"/>
    <dgm:cxn modelId="{9F0EE653-35D3-4E5D-B226-DD818A940578}" srcId="{D09EEE71-1654-429F-9ECA-1A71C01E49CF}" destId="{918C4AF7-B90D-47E5-B4F5-792AAFA1F31E}" srcOrd="3" destOrd="0" parTransId="{E70A495E-3AA6-4153-840A-9B3E00C3419F}" sibTransId="{B514DA00-FFC7-4755-BA23-50A5C70D8FA3}"/>
    <dgm:cxn modelId="{6DBF6126-F4A0-42FF-BB35-225D4E79CDA1}" srcId="{1770F188-C93E-4E8C-92BD-23667E8E32E6}" destId="{1F30CA25-1E08-42ED-823D-8D7F641C00A4}" srcOrd="1" destOrd="0" parTransId="{4987B050-92BB-4A9B-A852-FA7168C46882}" sibTransId="{9C681152-E152-441D-84B7-41E16F069325}"/>
    <dgm:cxn modelId="{662F6188-2697-4133-ADBF-99B15B0880B9}" type="presOf" srcId="{88D83F01-D31C-4CDC-840C-3E90A83A7451}" destId="{47C2AECA-00C2-461E-9D92-EEB77395D995}" srcOrd="0" destOrd="0" presId="urn:microsoft.com/office/officeart/2005/8/layout/hierarchy4"/>
    <dgm:cxn modelId="{1278B07E-6568-43A2-AFE9-4213EDE1DFCB}" srcId="{D09EEE71-1654-429F-9ECA-1A71C01E49CF}" destId="{5B5A965C-8CF3-4100-9C09-3A20F0FFF05A}" srcOrd="2" destOrd="0" parTransId="{65D14A53-A472-4C38-94E3-A85E4FEAA2B8}" sibTransId="{DE56AA93-E37B-40B6-A4BA-7B83664D6BCC}"/>
    <dgm:cxn modelId="{FD51660E-496F-4F06-A6DB-5DF15032E029}" type="presOf" srcId="{2D24FABA-1CFA-4AE0-B48A-12A5A78DAF5A}" destId="{EA75F297-07E3-4C78-8F96-71EF8FE0422F}" srcOrd="0" destOrd="0" presId="urn:microsoft.com/office/officeart/2005/8/layout/hierarchy4"/>
    <dgm:cxn modelId="{50B99306-634E-4A0E-89C2-0768D1B1017F}" srcId="{A89764C6-A62E-43D3-A703-2307E280C5DA}" destId="{D09EEE71-1654-429F-9ECA-1A71C01E49CF}" srcOrd="2" destOrd="0" parTransId="{253ECCAD-4516-4488-B13E-0A8764546590}" sibTransId="{1F38F43F-A9E6-4264-81E6-E41E5B745169}"/>
    <dgm:cxn modelId="{AD8637CF-CDD1-4055-B38F-FCCC879D11C0}" srcId="{093F4C6B-510C-4918-964B-588A8FE9D918}" destId="{9686FEF9-21A6-49EC-A95E-1264A8C5F1BA}" srcOrd="0" destOrd="0" parTransId="{0570614F-FB56-4B11-BC01-A03DBE553157}" sibTransId="{C84484C4-3E8E-4C93-96F0-6CC759E671DC}"/>
    <dgm:cxn modelId="{768F9796-50DB-4906-9000-DD5170197F7D}" type="presOf" srcId="{00BA057A-7FED-448D-82B1-41F9204BB6C9}" destId="{BF230591-14D7-4FC4-B985-473C94A8BAE5}" srcOrd="0" destOrd="0" presId="urn:microsoft.com/office/officeart/2005/8/layout/hierarchy4"/>
    <dgm:cxn modelId="{89F31B8D-857F-4AE4-A68F-E5451FFA2E9F}" type="presParOf" srcId="{5C1A5583-5317-44CC-96AC-BD8F0C9B755B}" destId="{FFF24B58-3D22-4521-A6FC-28B1D9413A3B}" srcOrd="0" destOrd="0" presId="urn:microsoft.com/office/officeart/2005/8/layout/hierarchy4"/>
    <dgm:cxn modelId="{A56BE391-34D9-441E-A9E8-C5AEC8993477}" type="presParOf" srcId="{FFF24B58-3D22-4521-A6FC-28B1D9413A3B}" destId="{8F3AA6AB-2441-414B-8E21-8A9CC0B3FF65}" srcOrd="0" destOrd="0" presId="urn:microsoft.com/office/officeart/2005/8/layout/hierarchy4"/>
    <dgm:cxn modelId="{6333FE0D-C61D-40B8-AB5C-A92418EFC86B}" type="presParOf" srcId="{FFF24B58-3D22-4521-A6FC-28B1D9413A3B}" destId="{98DD21E9-E7F6-45C3-849D-6D50D988F56D}" srcOrd="1" destOrd="0" presId="urn:microsoft.com/office/officeart/2005/8/layout/hierarchy4"/>
    <dgm:cxn modelId="{14AF3CB4-EF5D-4A97-9D50-27B1CA4CCED3}" type="presParOf" srcId="{FFF24B58-3D22-4521-A6FC-28B1D9413A3B}" destId="{425F0404-904D-4439-8E92-1843F06DB12C}" srcOrd="2" destOrd="0" presId="urn:microsoft.com/office/officeart/2005/8/layout/hierarchy4"/>
    <dgm:cxn modelId="{87FEFBFB-C48F-4AD1-9C27-F303C7B264E1}" type="presParOf" srcId="{425F0404-904D-4439-8E92-1843F06DB12C}" destId="{BBDA24BD-D270-4E0B-844A-F5B8699A072F}" srcOrd="0" destOrd="0" presId="urn:microsoft.com/office/officeart/2005/8/layout/hierarchy4"/>
    <dgm:cxn modelId="{C5E11AC9-4E2E-444A-BE08-EF355790C133}" type="presParOf" srcId="{BBDA24BD-D270-4E0B-844A-F5B8699A072F}" destId="{F4C4DFBD-E0AB-4900-ADF0-371262305B7D}" srcOrd="0" destOrd="0" presId="urn:microsoft.com/office/officeart/2005/8/layout/hierarchy4"/>
    <dgm:cxn modelId="{0D279667-6E2E-4176-9CF7-3DB96F98DCC6}" type="presParOf" srcId="{BBDA24BD-D270-4E0B-844A-F5B8699A072F}" destId="{E041991E-81D0-40B3-80AB-52A1C5D64709}" srcOrd="1" destOrd="0" presId="urn:microsoft.com/office/officeart/2005/8/layout/hierarchy4"/>
    <dgm:cxn modelId="{0A8BB3DA-E6E6-4F60-A33D-C826391FCE62}" type="presParOf" srcId="{BBDA24BD-D270-4E0B-844A-F5B8699A072F}" destId="{96CB6C99-A566-4BAC-8EA6-DBC54CBADCA1}" srcOrd="2" destOrd="0" presId="urn:microsoft.com/office/officeart/2005/8/layout/hierarchy4"/>
    <dgm:cxn modelId="{BF9297B1-09B9-49CE-914B-EC43F3225D83}" type="presParOf" srcId="{96CB6C99-A566-4BAC-8EA6-DBC54CBADCA1}" destId="{35B34171-4737-4248-8CBB-073228859031}" srcOrd="0" destOrd="0" presId="urn:microsoft.com/office/officeart/2005/8/layout/hierarchy4"/>
    <dgm:cxn modelId="{778C3964-750F-4747-80E1-B46380DAA46E}" type="presParOf" srcId="{35B34171-4737-4248-8CBB-073228859031}" destId="{EA75F297-07E3-4C78-8F96-71EF8FE0422F}" srcOrd="0" destOrd="0" presId="urn:microsoft.com/office/officeart/2005/8/layout/hierarchy4"/>
    <dgm:cxn modelId="{89F9D6C1-965D-4D47-8760-55D5BF55B75E}" type="presParOf" srcId="{35B34171-4737-4248-8CBB-073228859031}" destId="{6270F173-D89C-40FF-985D-87DBF8327F54}" srcOrd="1" destOrd="0" presId="urn:microsoft.com/office/officeart/2005/8/layout/hierarchy4"/>
    <dgm:cxn modelId="{2C1FC384-E88C-4F5B-9460-87517CCD7DCE}" type="presParOf" srcId="{96CB6C99-A566-4BAC-8EA6-DBC54CBADCA1}" destId="{8E469C62-573D-4B1A-ADED-695067ACB618}" srcOrd="1" destOrd="0" presId="urn:microsoft.com/office/officeart/2005/8/layout/hierarchy4"/>
    <dgm:cxn modelId="{9C2CD9D6-9B30-4DD5-B369-F5923D063800}" type="presParOf" srcId="{96CB6C99-A566-4BAC-8EA6-DBC54CBADCA1}" destId="{86EA2DBD-C16F-428C-B9A6-01198279EF52}" srcOrd="2" destOrd="0" presId="urn:microsoft.com/office/officeart/2005/8/layout/hierarchy4"/>
    <dgm:cxn modelId="{96A0EBC2-8B26-40D8-A850-A479A31020D3}" type="presParOf" srcId="{86EA2DBD-C16F-428C-B9A6-01198279EF52}" destId="{86AA5BF5-91B5-42C7-8F7E-1DC57DB3D367}" srcOrd="0" destOrd="0" presId="urn:microsoft.com/office/officeart/2005/8/layout/hierarchy4"/>
    <dgm:cxn modelId="{596CF670-58CF-46AA-A5EF-335E3F56FA5A}" type="presParOf" srcId="{86EA2DBD-C16F-428C-B9A6-01198279EF52}" destId="{76A44FD8-0C9E-4539-962A-AB81D4ED9DF3}" srcOrd="1" destOrd="0" presId="urn:microsoft.com/office/officeart/2005/8/layout/hierarchy4"/>
    <dgm:cxn modelId="{D4246B8A-2EF5-4DA4-AEA0-7DE59784A088}" type="presParOf" srcId="{96CB6C99-A566-4BAC-8EA6-DBC54CBADCA1}" destId="{4F9DF81F-BF05-426A-9FCC-946A7BFC51FC}" srcOrd="3" destOrd="0" presId="urn:microsoft.com/office/officeart/2005/8/layout/hierarchy4"/>
    <dgm:cxn modelId="{4DE0ADD5-7D49-4AA1-9EFC-5E04AD014B99}" type="presParOf" srcId="{96CB6C99-A566-4BAC-8EA6-DBC54CBADCA1}" destId="{61E64B57-55F4-4405-8598-0ABF182891DC}" srcOrd="4" destOrd="0" presId="urn:microsoft.com/office/officeart/2005/8/layout/hierarchy4"/>
    <dgm:cxn modelId="{650E5FD5-91EA-448E-882C-181BE05D0CA3}" type="presParOf" srcId="{61E64B57-55F4-4405-8598-0ABF182891DC}" destId="{74C3E364-9F6B-43A8-9507-78F273EBCA70}" srcOrd="0" destOrd="0" presId="urn:microsoft.com/office/officeart/2005/8/layout/hierarchy4"/>
    <dgm:cxn modelId="{14409F39-02F0-4C45-BD53-0334E3351948}" type="presParOf" srcId="{61E64B57-55F4-4405-8598-0ABF182891DC}" destId="{90D5B08E-475B-408D-A614-3580D82F0F91}" srcOrd="1" destOrd="0" presId="urn:microsoft.com/office/officeart/2005/8/layout/hierarchy4"/>
    <dgm:cxn modelId="{166871FC-78A6-4276-92BB-D1BF0C54F390}" type="presParOf" srcId="{96CB6C99-A566-4BAC-8EA6-DBC54CBADCA1}" destId="{0531E96F-FADB-46E6-B4F6-7171F318E6F1}" srcOrd="5" destOrd="0" presId="urn:microsoft.com/office/officeart/2005/8/layout/hierarchy4"/>
    <dgm:cxn modelId="{2A9F35A4-CD6E-46A1-BD7F-3774BB594F41}" type="presParOf" srcId="{96CB6C99-A566-4BAC-8EA6-DBC54CBADCA1}" destId="{3658E833-9284-4730-9429-BC318C047A9A}" srcOrd="6" destOrd="0" presId="urn:microsoft.com/office/officeart/2005/8/layout/hierarchy4"/>
    <dgm:cxn modelId="{86A7842A-8594-4A99-8D46-8B8043CEFA69}" type="presParOf" srcId="{3658E833-9284-4730-9429-BC318C047A9A}" destId="{47C2AECA-00C2-461E-9D92-EEB77395D995}" srcOrd="0" destOrd="0" presId="urn:microsoft.com/office/officeart/2005/8/layout/hierarchy4"/>
    <dgm:cxn modelId="{76806D23-0D45-4A4B-A735-1016551C9CA9}" type="presParOf" srcId="{3658E833-9284-4730-9429-BC318C047A9A}" destId="{A65814F7-0E8B-4911-A11F-973F795F8257}" srcOrd="1" destOrd="0" presId="urn:microsoft.com/office/officeart/2005/8/layout/hierarchy4"/>
    <dgm:cxn modelId="{CB68491D-512E-4D7F-B417-306396E6C69D}" type="presParOf" srcId="{425F0404-904D-4439-8E92-1843F06DB12C}" destId="{AA25C35F-33C4-48A5-96A7-0AE4577DC9C9}" srcOrd="1" destOrd="0" presId="urn:microsoft.com/office/officeart/2005/8/layout/hierarchy4"/>
    <dgm:cxn modelId="{C34EBAA2-8146-42E3-88FE-CC778EF02FA5}" type="presParOf" srcId="{425F0404-904D-4439-8E92-1843F06DB12C}" destId="{21CBBD73-625C-4599-B037-D0670A06BE51}" srcOrd="2" destOrd="0" presId="urn:microsoft.com/office/officeart/2005/8/layout/hierarchy4"/>
    <dgm:cxn modelId="{72821732-7988-4306-9FB8-FB30BC29C629}" type="presParOf" srcId="{21CBBD73-625C-4599-B037-D0670A06BE51}" destId="{C3043C4F-2E30-4582-9846-E96B8606EE7A}" srcOrd="0" destOrd="0" presId="urn:microsoft.com/office/officeart/2005/8/layout/hierarchy4"/>
    <dgm:cxn modelId="{FB0C0152-DD70-410C-B48E-1718450B29B6}" type="presParOf" srcId="{21CBBD73-625C-4599-B037-D0670A06BE51}" destId="{3DBA02B3-87D1-4A64-85D0-2499FAFD17B4}" srcOrd="1" destOrd="0" presId="urn:microsoft.com/office/officeart/2005/8/layout/hierarchy4"/>
    <dgm:cxn modelId="{6E3C27D1-8FF5-47FC-A9A3-4B297105FEF0}" type="presParOf" srcId="{21CBBD73-625C-4599-B037-D0670A06BE51}" destId="{EDB62779-7D84-4120-A837-0797404D71DC}" srcOrd="2" destOrd="0" presId="urn:microsoft.com/office/officeart/2005/8/layout/hierarchy4"/>
    <dgm:cxn modelId="{F5513F0E-E989-4385-8864-84225F9B3845}" type="presParOf" srcId="{EDB62779-7D84-4120-A837-0797404D71DC}" destId="{DC84AFC6-F000-4CA4-89DD-41AE83420288}" srcOrd="0" destOrd="0" presId="urn:microsoft.com/office/officeart/2005/8/layout/hierarchy4"/>
    <dgm:cxn modelId="{E1804D84-649E-4CEA-989F-8C1D608A3407}" type="presParOf" srcId="{DC84AFC6-F000-4CA4-89DD-41AE83420288}" destId="{C43A2F88-C5A0-448E-8205-244B21B351E5}" srcOrd="0" destOrd="0" presId="urn:microsoft.com/office/officeart/2005/8/layout/hierarchy4"/>
    <dgm:cxn modelId="{3BBDB80A-62AB-4C1E-BE2F-FDE706CA89EA}" type="presParOf" srcId="{DC84AFC6-F000-4CA4-89DD-41AE83420288}" destId="{633D042A-5585-4F50-B631-AB98FFA55D32}" srcOrd="1" destOrd="0" presId="urn:microsoft.com/office/officeart/2005/8/layout/hierarchy4"/>
    <dgm:cxn modelId="{619254CC-C203-4648-AFE1-60F20D66EBAF}" type="presParOf" srcId="{EDB62779-7D84-4120-A837-0797404D71DC}" destId="{91F34B53-A451-47B5-A583-E9DBA0830709}" srcOrd="1" destOrd="0" presId="urn:microsoft.com/office/officeart/2005/8/layout/hierarchy4"/>
    <dgm:cxn modelId="{43C98C45-A344-4774-A9AE-2CF46A905B08}" type="presParOf" srcId="{EDB62779-7D84-4120-A837-0797404D71DC}" destId="{76F8E70C-ACEE-4A71-81CD-B663B66D10EB}" srcOrd="2" destOrd="0" presId="urn:microsoft.com/office/officeart/2005/8/layout/hierarchy4"/>
    <dgm:cxn modelId="{E1D443E5-8608-475C-8740-ADF4C7C50E02}" type="presParOf" srcId="{76F8E70C-ACEE-4A71-81CD-B663B66D10EB}" destId="{ABE9D4C7-1B5A-4421-851F-8F0C7193ED54}" srcOrd="0" destOrd="0" presId="urn:microsoft.com/office/officeart/2005/8/layout/hierarchy4"/>
    <dgm:cxn modelId="{FC4A3466-B7BA-43C4-98E4-4B6A7062F24B}" type="presParOf" srcId="{76F8E70C-ACEE-4A71-81CD-B663B66D10EB}" destId="{F8BAA9C0-7250-4992-A703-2908EE05C7C7}" srcOrd="1" destOrd="0" presId="urn:microsoft.com/office/officeart/2005/8/layout/hierarchy4"/>
    <dgm:cxn modelId="{14C66C38-0985-4D66-87E9-EB460AFEB3CD}" type="presParOf" srcId="{EDB62779-7D84-4120-A837-0797404D71DC}" destId="{48E9717B-DEE1-4E2B-ABCD-5C1323A3989A}" srcOrd="3" destOrd="0" presId="urn:microsoft.com/office/officeart/2005/8/layout/hierarchy4"/>
    <dgm:cxn modelId="{0397100F-C632-4579-B524-45EF11BB080A}" type="presParOf" srcId="{EDB62779-7D84-4120-A837-0797404D71DC}" destId="{6AA67877-8772-47A3-A47F-6BCA702C4AD6}" srcOrd="4" destOrd="0" presId="urn:microsoft.com/office/officeart/2005/8/layout/hierarchy4"/>
    <dgm:cxn modelId="{AE63087F-9B2C-4C9B-8ED8-6668375CBC1F}" type="presParOf" srcId="{6AA67877-8772-47A3-A47F-6BCA702C4AD6}" destId="{B43CF326-9B99-4DEF-BB77-5EC184587092}" srcOrd="0" destOrd="0" presId="urn:microsoft.com/office/officeart/2005/8/layout/hierarchy4"/>
    <dgm:cxn modelId="{AB6E7778-26D9-47CF-9B3F-C276B6383684}" type="presParOf" srcId="{6AA67877-8772-47A3-A47F-6BCA702C4AD6}" destId="{2E548D1E-BF90-4E33-A2AD-400623D0C1D7}" srcOrd="1" destOrd="0" presId="urn:microsoft.com/office/officeart/2005/8/layout/hierarchy4"/>
    <dgm:cxn modelId="{6ED26DD6-4CC5-4FF6-BF8C-781B3698CC0F}" type="presParOf" srcId="{EDB62779-7D84-4120-A837-0797404D71DC}" destId="{D24218CD-668C-48A4-ABAE-D6E912363C1E}" srcOrd="5" destOrd="0" presId="urn:microsoft.com/office/officeart/2005/8/layout/hierarchy4"/>
    <dgm:cxn modelId="{45A252AD-58B7-4B46-922E-D73D11DB3855}" type="presParOf" srcId="{EDB62779-7D84-4120-A837-0797404D71DC}" destId="{8673BD6E-E474-4C56-B19E-10722B989B07}" srcOrd="6" destOrd="0" presId="urn:microsoft.com/office/officeart/2005/8/layout/hierarchy4"/>
    <dgm:cxn modelId="{CF9342F3-5FCF-4070-A62B-D1CB36A273BC}" type="presParOf" srcId="{8673BD6E-E474-4C56-B19E-10722B989B07}" destId="{A386F9E4-5EDA-45E0-A495-1724DD2DB491}" srcOrd="0" destOrd="0" presId="urn:microsoft.com/office/officeart/2005/8/layout/hierarchy4"/>
    <dgm:cxn modelId="{E7EDA828-3600-4F46-A950-66BE7EC97828}" type="presParOf" srcId="{8673BD6E-E474-4C56-B19E-10722B989B07}" destId="{B6D2FB27-B0B6-4327-BEA5-796EF3355C46}" srcOrd="1" destOrd="0" presId="urn:microsoft.com/office/officeart/2005/8/layout/hierarchy4"/>
    <dgm:cxn modelId="{AE708FD5-A87D-454C-829D-EBCEC3E860AB}" type="presParOf" srcId="{EDB62779-7D84-4120-A837-0797404D71DC}" destId="{719B5374-064D-495E-BCAA-764633D37263}" srcOrd="7" destOrd="0" presId="urn:microsoft.com/office/officeart/2005/8/layout/hierarchy4"/>
    <dgm:cxn modelId="{1A1D202E-BED1-4DBC-A4F5-426CEBA9D118}" type="presParOf" srcId="{EDB62779-7D84-4120-A837-0797404D71DC}" destId="{698D09C5-E2D2-4B51-9B6B-4FB00BB546DF}" srcOrd="8" destOrd="0" presId="urn:microsoft.com/office/officeart/2005/8/layout/hierarchy4"/>
    <dgm:cxn modelId="{16316B85-FF41-461C-814C-D628B51438A6}" type="presParOf" srcId="{698D09C5-E2D2-4B51-9B6B-4FB00BB546DF}" destId="{8820104E-4CBB-460F-A7C0-6130A3B5C564}" srcOrd="0" destOrd="0" presId="urn:microsoft.com/office/officeart/2005/8/layout/hierarchy4"/>
    <dgm:cxn modelId="{620865C7-29B3-42A5-871F-109FBA8A2384}" type="presParOf" srcId="{698D09C5-E2D2-4B51-9B6B-4FB00BB546DF}" destId="{5459BB7D-6357-4AEA-BF2C-0EF3ACEFB188}" srcOrd="1" destOrd="0" presId="urn:microsoft.com/office/officeart/2005/8/layout/hierarchy4"/>
    <dgm:cxn modelId="{4E38613F-0927-4E96-9054-830748CB45EB}" type="presParOf" srcId="{425F0404-904D-4439-8E92-1843F06DB12C}" destId="{2A6C4156-4539-4FA2-A24F-AB5068923ECB}" srcOrd="3" destOrd="0" presId="urn:microsoft.com/office/officeart/2005/8/layout/hierarchy4"/>
    <dgm:cxn modelId="{4C32AF98-B8BB-4C12-8927-31F7D483CAB0}" type="presParOf" srcId="{425F0404-904D-4439-8E92-1843F06DB12C}" destId="{7F4F1A94-47B1-490C-8BBC-B5D3B6A5D1A0}" srcOrd="4" destOrd="0" presId="urn:microsoft.com/office/officeart/2005/8/layout/hierarchy4"/>
    <dgm:cxn modelId="{A8FE5D50-4F36-47E0-AD61-7BC4A09D9498}" type="presParOf" srcId="{7F4F1A94-47B1-490C-8BBC-B5D3B6A5D1A0}" destId="{556F1296-F6B9-4E6F-A985-59E5AAA68B64}" srcOrd="0" destOrd="0" presId="urn:microsoft.com/office/officeart/2005/8/layout/hierarchy4"/>
    <dgm:cxn modelId="{6313B38B-8458-42E8-8967-0A2FF1946E7A}" type="presParOf" srcId="{7F4F1A94-47B1-490C-8BBC-B5D3B6A5D1A0}" destId="{4A43E4CD-D480-4653-A121-12EBEC789364}" srcOrd="1" destOrd="0" presId="urn:microsoft.com/office/officeart/2005/8/layout/hierarchy4"/>
    <dgm:cxn modelId="{E3D2DF2B-6BF9-494D-A8F6-05FC1DFDD346}" type="presParOf" srcId="{7F4F1A94-47B1-490C-8BBC-B5D3B6A5D1A0}" destId="{51E137A7-3D91-4B96-935B-88E90357080B}" srcOrd="2" destOrd="0" presId="urn:microsoft.com/office/officeart/2005/8/layout/hierarchy4"/>
    <dgm:cxn modelId="{47256871-CD1F-49EA-BDA9-3DE2EA9282A6}" type="presParOf" srcId="{51E137A7-3D91-4B96-935B-88E90357080B}" destId="{D68F8B7C-A323-426C-AE9B-1E951E2356F0}" srcOrd="0" destOrd="0" presId="urn:microsoft.com/office/officeart/2005/8/layout/hierarchy4"/>
    <dgm:cxn modelId="{2F7E7F9E-52F2-4C4A-B299-31493EB127FA}" type="presParOf" srcId="{D68F8B7C-A323-426C-AE9B-1E951E2356F0}" destId="{F643FD7F-D887-4322-83AA-82356229D6B5}" srcOrd="0" destOrd="0" presId="urn:microsoft.com/office/officeart/2005/8/layout/hierarchy4"/>
    <dgm:cxn modelId="{B299A4BB-B4E0-4DF8-B055-5A65C0DFA08A}" type="presParOf" srcId="{D68F8B7C-A323-426C-AE9B-1E951E2356F0}" destId="{1E5317FA-DC39-411B-BD46-87B00C045399}" srcOrd="1" destOrd="0" presId="urn:microsoft.com/office/officeart/2005/8/layout/hierarchy4"/>
    <dgm:cxn modelId="{369DB077-9326-4541-BB4D-DB2AA46A6674}" type="presParOf" srcId="{51E137A7-3D91-4B96-935B-88E90357080B}" destId="{98870631-507B-4167-B08B-37135813C45C}" srcOrd="1" destOrd="0" presId="urn:microsoft.com/office/officeart/2005/8/layout/hierarchy4"/>
    <dgm:cxn modelId="{A8B1D11E-E305-45A4-83A0-D03B18F95A85}" type="presParOf" srcId="{51E137A7-3D91-4B96-935B-88E90357080B}" destId="{7299AD83-A3EA-47AC-AB2D-26B15F2EA075}" srcOrd="2" destOrd="0" presId="urn:microsoft.com/office/officeart/2005/8/layout/hierarchy4"/>
    <dgm:cxn modelId="{6081FFE6-71D9-4F94-8670-2D1EEE8AE107}" type="presParOf" srcId="{7299AD83-A3EA-47AC-AB2D-26B15F2EA075}" destId="{ECF5CE58-AEB5-4010-88CE-96BECC7398F6}" srcOrd="0" destOrd="0" presId="urn:microsoft.com/office/officeart/2005/8/layout/hierarchy4"/>
    <dgm:cxn modelId="{520173D3-5C5A-4A1B-9908-B059CC33AF31}" type="presParOf" srcId="{7299AD83-A3EA-47AC-AB2D-26B15F2EA075}" destId="{EFAEB3CF-57A3-4181-BAD0-C1DD4610922A}" srcOrd="1" destOrd="0" presId="urn:microsoft.com/office/officeart/2005/8/layout/hierarchy4"/>
    <dgm:cxn modelId="{C83C6A4D-01F9-413E-A34E-FA81A9A6A630}" type="presParOf" srcId="{51E137A7-3D91-4B96-935B-88E90357080B}" destId="{8476D5CD-4325-4D2D-A7EC-AC6043CA3426}" srcOrd="3" destOrd="0" presId="urn:microsoft.com/office/officeart/2005/8/layout/hierarchy4"/>
    <dgm:cxn modelId="{F5A14DC4-6DD8-4FE8-9014-A91BD9AFAA60}" type="presParOf" srcId="{51E137A7-3D91-4B96-935B-88E90357080B}" destId="{C605C59B-FD2A-415B-8CF7-2B68D8C0E687}" srcOrd="4" destOrd="0" presId="urn:microsoft.com/office/officeart/2005/8/layout/hierarchy4"/>
    <dgm:cxn modelId="{92EC825D-5112-4A4A-BF48-06E63E833897}" type="presParOf" srcId="{C605C59B-FD2A-415B-8CF7-2B68D8C0E687}" destId="{F86932D2-18C7-47EF-8209-EE815ADA8C99}" srcOrd="0" destOrd="0" presId="urn:microsoft.com/office/officeart/2005/8/layout/hierarchy4"/>
    <dgm:cxn modelId="{96A5F6B2-6C50-4F54-A5A5-6BECF7767F60}" type="presParOf" srcId="{C605C59B-FD2A-415B-8CF7-2B68D8C0E687}" destId="{938641E8-E3F7-4B6F-A1B2-F77DB0FBDCCA}" srcOrd="1" destOrd="0" presId="urn:microsoft.com/office/officeart/2005/8/layout/hierarchy4"/>
    <dgm:cxn modelId="{259C000C-F650-45D7-8BE3-3445773A2C5F}" type="presParOf" srcId="{51E137A7-3D91-4B96-935B-88E90357080B}" destId="{718BE248-1E5D-4B4B-A900-0780E133F435}" srcOrd="5" destOrd="0" presId="urn:microsoft.com/office/officeart/2005/8/layout/hierarchy4"/>
    <dgm:cxn modelId="{8C3E0E3C-6215-417D-8C09-2B6C830B5771}" type="presParOf" srcId="{51E137A7-3D91-4B96-935B-88E90357080B}" destId="{85BE67AF-6F78-42E6-BD07-725FB2AA417B}" srcOrd="6" destOrd="0" presId="urn:microsoft.com/office/officeart/2005/8/layout/hierarchy4"/>
    <dgm:cxn modelId="{9473EB09-9932-4D75-954F-E26A6AD97090}" type="presParOf" srcId="{85BE67AF-6F78-42E6-BD07-725FB2AA417B}" destId="{CBCD3B89-B1AB-452D-975C-C9231851A46B}" srcOrd="0" destOrd="0" presId="urn:microsoft.com/office/officeart/2005/8/layout/hierarchy4"/>
    <dgm:cxn modelId="{54662EBE-EB7C-48E8-93C9-AF1CAE56E161}" type="presParOf" srcId="{85BE67AF-6F78-42E6-BD07-725FB2AA417B}" destId="{167D20F3-D9E2-4534-915B-0DB35C82AC2C}" srcOrd="1" destOrd="0" presId="urn:microsoft.com/office/officeart/2005/8/layout/hierarchy4"/>
    <dgm:cxn modelId="{5E2F4B53-3D69-4744-816B-5196577DB928}" type="presParOf" srcId="{425F0404-904D-4439-8E92-1843F06DB12C}" destId="{BD2BA4C8-8C00-4978-B732-F2C1D370D7CB}" srcOrd="5" destOrd="0" presId="urn:microsoft.com/office/officeart/2005/8/layout/hierarchy4"/>
    <dgm:cxn modelId="{D4FB9FD5-F0CA-489A-998A-32FC26BE2763}" type="presParOf" srcId="{425F0404-904D-4439-8E92-1843F06DB12C}" destId="{3832E893-9C58-4C50-865D-F857EDB63190}" srcOrd="6" destOrd="0" presId="urn:microsoft.com/office/officeart/2005/8/layout/hierarchy4"/>
    <dgm:cxn modelId="{292E1FDF-F921-4B39-85A8-6E988F4C679B}" type="presParOf" srcId="{3832E893-9C58-4C50-865D-F857EDB63190}" destId="{2B24F919-66A4-4518-B3B0-7CD6F2D027CD}" srcOrd="0" destOrd="0" presId="urn:microsoft.com/office/officeart/2005/8/layout/hierarchy4"/>
    <dgm:cxn modelId="{E83DAA1B-98C7-40EB-B7D5-5FD534C70947}" type="presParOf" srcId="{3832E893-9C58-4C50-865D-F857EDB63190}" destId="{8D0BBB50-2D40-4E39-81C8-7A35392DD3FD}" srcOrd="1" destOrd="0" presId="urn:microsoft.com/office/officeart/2005/8/layout/hierarchy4"/>
    <dgm:cxn modelId="{C158038B-78F7-41DC-95F5-EACC8DE715C6}" type="presParOf" srcId="{3832E893-9C58-4C50-865D-F857EDB63190}" destId="{14E4E58D-0C57-46CB-AC09-F8A62429A0D8}" srcOrd="2" destOrd="0" presId="urn:microsoft.com/office/officeart/2005/8/layout/hierarchy4"/>
    <dgm:cxn modelId="{09CFEF88-F33D-4A9C-BF01-40809183ECA6}" type="presParOf" srcId="{14E4E58D-0C57-46CB-AC09-F8A62429A0D8}" destId="{87BED5FB-8C8D-478A-866B-4D93126E5F67}" srcOrd="0" destOrd="0" presId="urn:microsoft.com/office/officeart/2005/8/layout/hierarchy4"/>
    <dgm:cxn modelId="{109A291C-F9F1-4126-816A-0C0E99AA8D4B}" type="presParOf" srcId="{87BED5FB-8C8D-478A-866B-4D93126E5F67}" destId="{3DA3521F-4755-462C-8CFE-FDB31C723144}" srcOrd="0" destOrd="0" presId="urn:microsoft.com/office/officeart/2005/8/layout/hierarchy4"/>
    <dgm:cxn modelId="{B92BED07-1228-49D2-8621-2515E4222CAC}" type="presParOf" srcId="{87BED5FB-8C8D-478A-866B-4D93126E5F67}" destId="{B06EB8C9-3424-4F28-84D2-3A330FFB5642}" srcOrd="1" destOrd="0" presId="urn:microsoft.com/office/officeart/2005/8/layout/hierarchy4"/>
    <dgm:cxn modelId="{1433AA7D-2843-4E57-8C76-81DC54B6864D}" type="presParOf" srcId="{14E4E58D-0C57-46CB-AC09-F8A62429A0D8}" destId="{8C1F3241-74BB-46A2-A287-F62044A68FB3}" srcOrd="1" destOrd="0" presId="urn:microsoft.com/office/officeart/2005/8/layout/hierarchy4"/>
    <dgm:cxn modelId="{6E8A48EB-FDD7-4645-8B06-884A639F2A55}" type="presParOf" srcId="{14E4E58D-0C57-46CB-AC09-F8A62429A0D8}" destId="{E65CE4E4-2CA2-474F-B67D-C53864E31E92}" srcOrd="2" destOrd="0" presId="urn:microsoft.com/office/officeart/2005/8/layout/hierarchy4"/>
    <dgm:cxn modelId="{A8625D97-7939-492D-91AA-0CEB24E82CA6}" type="presParOf" srcId="{E65CE4E4-2CA2-474F-B67D-C53864E31E92}" destId="{50F11048-CA99-4CB7-80E7-E0B1BBD2E18C}" srcOrd="0" destOrd="0" presId="urn:microsoft.com/office/officeart/2005/8/layout/hierarchy4"/>
    <dgm:cxn modelId="{708664A4-DF9F-45AB-AA79-C26A1C095A99}" type="presParOf" srcId="{E65CE4E4-2CA2-474F-B67D-C53864E31E92}" destId="{7A7BE8E2-1603-4507-8846-A60F022777F4}" srcOrd="1" destOrd="0" presId="urn:microsoft.com/office/officeart/2005/8/layout/hierarchy4"/>
    <dgm:cxn modelId="{108FAF25-0C5A-4DFF-8D60-3AC631D821B7}" type="presParOf" srcId="{14E4E58D-0C57-46CB-AC09-F8A62429A0D8}" destId="{3B833613-852A-40F2-9FF6-2107AF557209}" srcOrd="3" destOrd="0" presId="urn:microsoft.com/office/officeart/2005/8/layout/hierarchy4"/>
    <dgm:cxn modelId="{EAD70A75-6143-410A-89BD-61E5C2A2AACF}" type="presParOf" srcId="{14E4E58D-0C57-46CB-AC09-F8A62429A0D8}" destId="{D3B15191-8238-410E-82F5-5A548107F591}" srcOrd="4" destOrd="0" presId="urn:microsoft.com/office/officeart/2005/8/layout/hierarchy4"/>
    <dgm:cxn modelId="{95736503-836D-4D92-B02C-295926FAEB81}" type="presParOf" srcId="{D3B15191-8238-410E-82F5-5A548107F591}" destId="{B7EFDC8E-D792-4750-8199-08D3D6DF56D5}" srcOrd="0" destOrd="0" presId="urn:microsoft.com/office/officeart/2005/8/layout/hierarchy4"/>
    <dgm:cxn modelId="{8EAAF9E2-7E1E-4F28-A29B-4D717C9926AA}" type="presParOf" srcId="{D3B15191-8238-410E-82F5-5A548107F591}" destId="{E4293243-F8F0-4223-A297-038C099F4D1E}" srcOrd="1" destOrd="0" presId="urn:microsoft.com/office/officeart/2005/8/layout/hierarchy4"/>
    <dgm:cxn modelId="{01A88E05-9A2C-4399-A767-557E1F75C85B}" type="presParOf" srcId="{14E4E58D-0C57-46CB-AC09-F8A62429A0D8}" destId="{E5287FF6-486C-4A78-941F-F32DB57F5CB5}" srcOrd="5" destOrd="0" presId="urn:microsoft.com/office/officeart/2005/8/layout/hierarchy4"/>
    <dgm:cxn modelId="{F399EF0E-9E5B-4DA5-9C08-243CDB127084}" type="presParOf" srcId="{14E4E58D-0C57-46CB-AC09-F8A62429A0D8}" destId="{FBF0EEB4-F64A-49AE-A8F5-CA3FDCDCE942}" srcOrd="6" destOrd="0" presId="urn:microsoft.com/office/officeart/2005/8/layout/hierarchy4"/>
    <dgm:cxn modelId="{C016DC1D-4110-4BA9-81A8-364642EB2C5A}" type="presParOf" srcId="{FBF0EEB4-F64A-49AE-A8F5-CA3FDCDCE942}" destId="{BF230591-14D7-4FC4-B985-473C94A8BAE5}" srcOrd="0" destOrd="0" presId="urn:microsoft.com/office/officeart/2005/8/layout/hierarchy4"/>
    <dgm:cxn modelId="{A0CFB073-C532-4B69-BDC0-474CD832DE2D}" type="presParOf" srcId="{FBF0EEB4-F64A-49AE-A8F5-CA3FDCDCE942}" destId="{00B7707D-B819-4E2A-9198-E96589B7108E}" srcOrd="1" destOrd="0" presId="urn:microsoft.com/office/officeart/2005/8/layout/hierarchy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3AA6AB-2441-414B-8E21-8A9CC0B3FF65}">
      <dsp:nvSpPr>
        <dsp:cNvPr id="0" name=""/>
        <dsp:cNvSpPr/>
      </dsp:nvSpPr>
      <dsp:spPr>
        <a:xfrm>
          <a:off x="1583" y="1444"/>
          <a:ext cx="5271142" cy="962931"/>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zh-CN" altLang="en-US" sz="4000" kern="1200"/>
            <a:t>专家库系统</a:t>
          </a:r>
        </a:p>
      </dsp:txBody>
      <dsp:txXfrm>
        <a:off x="29786" y="29647"/>
        <a:ext cx="5214736" cy="906525"/>
      </dsp:txXfrm>
    </dsp:sp>
    <dsp:sp modelId="{F4C4DFBD-E0AB-4900-ADF0-371262305B7D}">
      <dsp:nvSpPr>
        <dsp:cNvPr id="0" name=""/>
        <dsp:cNvSpPr/>
      </dsp:nvSpPr>
      <dsp:spPr>
        <a:xfrm>
          <a:off x="1583" y="1056821"/>
          <a:ext cx="1221976" cy="962931"/>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a:t>专家管理</a:t>
          </a:r>
        </a:p>
      </dsp:txBody>
      <dsp:txXfrm>
        <a:off x="29786" y="1085024"/>
        <a:ext cx="1165570" cy="906525"/>
      </dsp:txXfrm>
    </dsp:sp>
    <dsp:sp modelId="{EA75F297-07E3-4C78-8F96-71EF8FE0422F}">
      <dsp:nvSpPr>
        <dsp:cNvPr id="0" name=""/>
        <dsp:cNvSpPr/>
      </dsp:nvSpPr>
      <dsp:spPr>
        <a:xfrm>
          <a:off x="1583"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专家登记</a:t>
          </a:r>
        </a:p>
      </dsp:txBody>
      <dsp:txXfrm>
        <a:off x="10257" y="2120872"/>
        <a:ext cx="278816" cy="945583"/>
      </dsp:txXfrm>
    </dsp:sp>
    <dsp:sp modelId="{86AA5BF5-91B5-42C7-8F7E-1DC57DB3D367}">
      <dsp:nvSpPr>
        <dsp:cNvPr id="0" name=""/>
        <dsp:cNvSpPr/>
      </dsp:nvSpPr>
      <dsp:spPr>
        <a:xfrm>
          <a:off x="310187"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专家审核</a:t>
          </a:r>
        </a:p>
      </dsp:txBody>
      <dsp:txXfrm>
        <a:off x="318861" y="2120872"/>
        <a:ext cx="278816" cy="945583"/>
      </dsp:txXfrm>
    </dsp:sp>
    <dsp:sp modelId="{74C3E364-9F6B-43A8-9507-78F273EBCA70}">
      <dsp:nvSpPr>
        <dsp:cNvPr id="0" name=""/>
        <dsp:cNvSpPr/>
      </dsp:nvSpPr>
      <dsp:spPr>
        <a:xfrm>
          <a:off x="618791"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专家管理</a:t>
          </a:r>
        </a:p>
      </dsp:txBody>
      <dsp:txXfrm>
        <a:off x="627465" y="2120872"/>
        <a:ext cx="278816" cy="945583"/>
      </dsp:txXfrm>
    </dsp:sp>
    <dsp:sp modelId="{47C2AECA-00C2-461E-9D92-EEB77395D995}">
      <dsp:nvSpPr>
        <dsp:cNvPr id="0" name=""/>
        <dsp:cNvSpPr/>
      </dsp:nvSpPr>
      <dsp:spPr>
        <a:xfrm>
          <a:off x="927395"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专家浏览</a:t>
          </a:r>
        </a:p>
      </dsp:txBody>
      <dsp:txXfrm>
        <a:off x="936069" y="2120872"/>
        <a:ext cx="278816" cy="945583"/>
      </dsp:txXfrm>
    </dsp:sp>
    <dsp:sp modelId="{C3043C4F-2E30-4582-9846-E96B8606EE7A}">
      <dsp:nvSpPr>
        <dsp:cNvPr id="0" name=""/>
        <dsp:cNvSpPr/>
      </dsp:nvSpPr>
      <dsp:spPr>
        <a:xfrm>
          <a:off x="1248437" y="1056821"/>
          <a:ext cx="1530580" cy="962931"/>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a:t>活动管理</a:t>
          </a:r>
        </a:p>
      </dsp:txBody>
      <dsp:txXfrm>
        <a:off x="1276640" y="1085024"/>
        <a:ext cx="1474174" cy="906525"/>
      </dsp:txXfrm>
    </dsp:sp>
    <dsp:sp modelId="{C43A2F88-C5A0-448E-8205-244B21B351E5}">
      <dsp:nvSpPr>
        <dsp:cNvPr id="0" name=""/>
        <dsp:cNvSpPr/>
      </dsp:nvSpPr>
      <dsp:spPr>
        <a:xfrm>
          <a:off x="1248437"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活动登记</a:t>
          </a:r>
        </a:p>
      </dsp:txBody>
      <dsp:txXfrm>
        <a:off x="1257111" y="2120872"/>
        <a:ext cx="278816" cy="945583"/>
      </dsp:txXfrm>
    </dsp:sp>
    <dsp:sp modelId="{ABE9D4C7-1B5A-4421-851F-8F0C7193ED54}">
      <dsp:nvSpPr>
        <dsp:cNvPr id="0" name=""/>
        <dsp:cNvSpPr/>
      </dsp:nvSpPr>
      <dsp:spPr>
        <a:xfrm>
          <a:off x="1557041"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活动评审</a:t>
          </a:r>
        </a:p>
      </dsp:txBody>
      <dsp:txXfrm>
        <a:off x="1565715" y="2120872"/>
        <a:ext cx="278816" cy="945583"/>
      </dsp:txXfrm>
    </dsp:sp>
    <dsp:sp modelId="{B43CF326-9B99-4DEF-BB77-5EC184587092}">
      <dsp:nvSpPr>
        <dsp:cNvPr id="0" name=""/>
        <dsp:cNvSpPr/>
      </dsp:nvSpPr>
      <dsp:spPr>
        <a:xfrm>
          <a:off x="1865645"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活动总结</a:t>
          </a:r>
        </a:p>
      </dsp:txBody>
      <dsp:txXfrm>
        <a:off x="1874319" y="2120872"/>
        <a:ext cx="278816" cy="945583"/>
      </dsp:txXfrm>
    </dsp:sp>
    <dsp:sp modelId="{A386F9E4-5EDA-45E0-A495-1724DD2DB491}">
      <dsp:nvSpPr>
        <dsp:cNvPr id="0" name=""/>
        <dsp:cNvSpPr/>
      </dsp:nvSpPr>
      <dsp:spPr>
        <a:xfrm>
          <a:off x="2174249"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活动查询</a:t>
          </a:r>
        </a:p>
      </dsp:txBody>
      <dsp:txXfrm>
        <a:off x="2182923" y="2120872"/>
        <a:ext cx="278816" cy="945583"/>
      </dsp:txXfrm>
    </dsp:sp>
    <dsp:sp modelId="{8820104E-4CBB-460F-A7C0-6130A3B5C564}">
      <dsp:nvSpPr>
        <dsp:cNvPr id="0" name=""/>
        <dsp:cNvSpPr/>
      </dsp:nvSpPr>
      <dsp:spPr>
        <a:xfrm>
          <a:off x="2482853"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活动统计</a:t>
          </a:r>
        </a:p>
      </dsp:txBody>
      <dsp:txXfrm>
        <a:off x="2491527" y="2120872"/>
        <a:ext cx="278816" cy="945583"/>
      </dsp:txXfrm>
    </dsp:sp>
    <dsp:sp modelId="{556F1296-F6B9-4E6F-A985-59E5AAA68B64}">
      <dsp:nvSpPr>
        <dsp:cNvPr id="0" name=""/>
        <dsp:cNvSpPr/>
      </dsp:nvSpPr>
      <dsp:spPr>
        <a:xfrm>
          <a:off x="2803895" y="1056821"/>
          <a:ext cx="1221976" cy="962931"/>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a:t>系统管理</a:t>
          </a:r>
        </a:p>
      </dsp:txBody>
      <dsp:txXfrm>
        <a:off x="2832098" y="1085024"/>
        <a:ext cx="1165570" cy="906525"/>
      </dsp:txXfrm>
    </dsp:sp>
    <dsp:sp modelId="{F643FD7F-D887-4322-83AA-82356229D6B5}">
      <dsp:nvSpPr>
        <dsp:cNvPr id="0" name=""/>
        <dsp:cNvSpPr/>
      </dsp:nvSpPr>
      <dsp:spPr>
        <a:xfrm>
          <a:off x="2803895"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配置管理</a:t>
          </a:r>
        </a:p>
      </dsp:txBody>
      <dsp:txXfrm>
        <a:off x="2812569" y="2120872"/>
        <a:ext cx="278816" cy="945583"/>
      </dsp:txXfrm>
    </dsp:sp>
    <dsp:sp modelId="{ECF5CE58-AEB5-4010-88CE-96BECC7398F6}">
      <dsp:nvSpPr>
        <dsp:cNvPr id="0" name=""/>
        <dsp:cNvSpPr/>
      </dsp:nvSpPr>
      <dsp:spPr>
        <a:xfrm>
          <a:off x="3112499"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处室管理</a:t>
          </a:r>
        </a:p>
      </dsp:txBody>
      <dsp:txXfrm>
        <a:off x="3121173" y="2120872"/>
        <a:ext cx="278816" cy="945583"/>
      </dsp:txXfrm>
    </dsp:sp>
    <dsp:sp modelId="{F86932D2-18C7-47EF-8209-EE815ADA8C99}">
      <dsp:nvSpPr>
        <dsp:cNvPr id="0" name=""/>
        <dsp:cNvSpPr/>
      </dsp:nvSpPr>
      <dsp:spPr>
        <a:xfrm>
          <a:off x="3421103"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用户管理</a:t>
          </a:r>
        </a:p>
      </dsp:txBody>
      <dsp:txXfrm>
        <a:off x="3429777" y="2120872"/>
        <a:ext cx="278816" cy="945583"/>
      </dsp:txXfrm>
    </dsp:sp>
    <dsp:sp modelId="{CBCD3B89-B1AB-452D-975C-C9231851A46B}">
      <dsp:nvSpPr>
        <dsp:cNvPr id="0" name=""/>
        <dsp:cNvSpPr/>
      </dsp:nvSpPr>
      <dsp:spPr>
        <a:xfrm>
          <a:off x="3729707"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权限管理</a:t>
          </a:r>
        </a:p>
      </dsp:txBody>
      <dsp:txXfrm>
        <a:off x="3738381" y="2120872"/>
        <a:ext cx="278816" cy="945583"/>
      </dsp:txXfrm>
    </dsp:sp>
    <dsp:sp modelId="{2B24F919-66A4-4518-B3B0-7CD6F2D027CD}">
      <dsp:nvSpPr>
        <dsp:cNvPr id="0" name=""/>
        <dsp:cNvSpPr/>
      </dsp:nvSpPr>
      <dsp:spPr>
        <a:xfrm>
          <a:off x="4050749" y="1056821"/>
          <a:ext cx="1221976" cy="962931"/>
        </a:xfrm>
        <a:prstGeom prst="roundRect">
          <a:avLst>
            <a:gd name="adj" fmla="val 10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a:t>通用功能</a:t>
          </a:r>
        </a:p>
      </dsp:txBody>
      <dsp:txXfrm>
        <a:off x="4078952" y="1085024"/>
        <a:ext cx="1165570" cy="906525"/>
      </dsp:txXfrm>
    </dsp:sp>
    <dsp:sp modelId="{3DA3521F-4755-462C-8CFE-FDB31C723144}">
      <dsp:nvSpPr>
        <dsp:cNvPr id="0" name=""/>
        <dsp:cNvSpPr/>
      </dsp:nvSpPr>
      <dsp:spPr>
        <a:xfrm>
          <a:off x="4050749"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登录</a:t>
          </a:r>
        </a:p>
      </dsp:txBody>
      <dsp:txXfrm>
        <a:off x="4059423" y="2120872"/>
        <a:ext cx="278816" cy="945583"/>
      </dsp:txXfrm>
    </dsp:sp>
    <dsp:sp modelId="{50F11048-CA99-4CB7-80E7-E0B1BBD2E18C}">
      <dsp:nvSpPr>
        <dsp:cNvPr id="0" name=""/>
        <dsp:cNvSpPr/>
      </dsp:nvSpPr>
      <dsp:spPr>
        <a:xfrm>
          <a:off x="4359353"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首页</a:t>
          </a:r>
        </a:p>
      </dsp:txBody>
      <dsp:txXfrm>
        <a:off x="4368027" y="2120872"/>
        <a:ext cx="278816" cy="945583"/>
      </dsp:txXfrm>
    </dsp:sp>
    <dsp:sp modelId="{B7EFDC8E-D792-4750-8199-08D3D6DF56D5}">
      <dsp:nvSpPr>
        <dsp:cNvPr id="0" name=""/>
        <dsp:cNvSpPr/>
      </dsp:nvSpPr>
      <dsp:spPr>
        <a:xfrm>
          <a:off x="4667957"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待办任务</a:t>
          </a:r>
        </a:p>
      </dsp:txBody>
      <dsp:txXfrm>
        <a:off x="4676631" y="2120872"/>
        <a:ext cx="278816" cy="945583"/>
      </dsp:txXfrm>
    </dsp:sp>
    <dsp:sp modelId="{BF230591-14D7-4FC4-B985-473C94A8BAE5}">
      <dsp:nvSpPr>
        <dsp:cNvPr id="0" name=""/>
        <dsp:cNvSpPr/>
      </dsp:nvSpPr>
      <dsp:spPr>
        <a:xfrm>
          <a:off x="4976561" y="2112198"/>
          <a:ext cx="296164" cy="962931"/>
        </a:xfrm>
        <a:prstGeom prst="roundRect">
          <a:avLst>
            <a:gd name="adj" fmla="val 10000"/>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个人维护</a:t>
          </a:r>
        </a:p>
      </dsp:txBody>
      <dsp:txXfrm>
        <a:off x="4985235" y="2120872"/>
        <a:ext cx="278816" cy="94558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AECF8E-098E-42B0-B4CB-7ABE71F39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1</TotalTime>
  <Pages>36</Pages>
  <Words>2232</Words>
  <Characters>12723</Characters>
  <Application>Microsoft Office Word</Application>
  <DocSecurity>0</DocSecurity>
  <Lines>106</Lines>
  <Paragraphs>29</Paragraphs>
  <ScaleCrop>false</ScaleCrop>
  <Company>FOUNDER</Company>
  <LinksUpToDate>false</LinksUpToDate>
  <CharactersWithSpaces>14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mybly Lee</dc:creator>
  <cp:keywords/>
  <dc:description/>
  <cp:lastModifiedBy>Jimmybly Lee</cp:lastModifiedBy>
  <cp:revision>232</cp:revision>
  <dcterms:created xsi:type="dcterms:W3CDTF">2017-06-19T01:50:00Z</dcterms:created>
  <dcterms:modified xsi:type="dcterms:W3CDTF">2017-06-22T03:05:00Z</dcterms:modified>
</cp:coreProperties>
</file>